
<file path=[Content_Types].xml><?xml version="1.0" encoding="utf-8"?>
<Types xmlns="http://schemas.openxmlformats.org/package/2006/content-types">
  <Default Extension="png" ContentType="image/png"/>
  <Default Extension="tmp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60" r:id="rId1"/>
  </p:sldMasterIdLst>
  <p:notesMasterIdLst>
    <p:notesMasterId r:id="rId143"/>
  </p:notesMasterIdLst>
  <p:handoutMasterIdLst>
    <p:handoutMasterId r:id="rId144"/>
  </p:handoutMasterIdLst>
  <p:sldIdLst>
    <p:sldId id="329" r:id="rId2"/>
    <p:sldId id="456" r:id="rId3"/>
    <p:sldId id="683" r:id="rId4"/>
    <p:sldId id="688" r:id="rId5"/>
    <p:sldId id="666" r:id="rId6"/>
    <p:sldId id="678" r:id="rId7"/>
    <p:sldId id="679" r:id="rId8"/>
    <p:sldId id="680" r:id="rId9"/>
    <p:sldId id="567" r:id="rId10"/>
    <p:sldId id="457" r:id="rId11"/>
    <p:sldId id="689" r:id="rId12"/>
    <p:sldId id="469" r:id="rId13"/>
    <p:sldId id="538" r:id="rId14"/>
    <p:sldId id="572" r:id="rId15"/>
    <p:sldId id="539" r:id="rId16"/>
    <p:sldId id="663" r:id="rId17"/>
    <p:sldId id="470" r:id="rId18"/>
    <p:sldId id="537" r:id="rId19"/>
    <p:sldId id="474" r:id="rId20"/>
    <p:sldId id="573" r:id="rId21"/>
    <p:sldId id="665" r:id="rId22"/>
    <p:sldId id="664" r:id="rId23"/>
    <p:sldId id="472" r:id="rId24"/>
    <p:sldId id="389" r:id="rId25"/>
    <p:sldId id="475" r:id="rId26"/>
    <p:sldId id="588" r:id="rId27"/>
    <p:sldId id="590" r:id="rId28"/>
    <p:sldId id="476" r:id="rId29"/>
    <p:sldId id="477" r:id="rId30"/>
    <p:sldId id="478" r:id="rId31"/>
    <p:sldId id="479" r:id="rId32"/>
    <p:sldId id="681" r:id="rId33"/>
    <p:sldId id="480" r:id="rId34"/>
    <p:sldId id="542" r:id="rId35"/>
    <p:sldId id="483" r:id="rId36"/>
    <p:sldId id="484" r:id="rId37"/>
    <p:sldId id="485" r:id="rId38"/>
    <p:sldId id="541" r:id="rId39"/>
    <p:sldId id="486" r:id="rId40"/>
    <p:sldId id="487" r:id="rId41"/>
    <p:sldId id="488" r:id="rId42"/>
    <p:sldId id="574" r:id="rId43"/>
    <p:sldId id="489" r:id="rId44"/>
    <p:sldId id="490" r:id="rId45"/>
    <p:sldId id="577" r:id="rId46"/>
    <p:sldId id="491" r:id="rId47"/>
    <p:sldId id="492" r:id="rId48"/>
    <p:sldId id="589" r:id="rId49"/>
    <p:sldId id="494" r:id="rId50"/>
    <p:sldId id="495" r:id="rId51"/>
    <p:sldId id="540" r:id="rId52"/>
    <p:sldId id="654" r:id="rId53"/>
    <p:sldId id="496" r:id="rId54"/>
    <p:sldId id="656" r:id="rId55"/>
    <p:sldId id="497" r:id="rId56"/>
    <p:sldId id="498" r:id="rId57"/>
    <p:sldId id="499" r:id="rId58"/>
    <p:sldId id="500" r:id="rId59"/>
    <p:sldId id="501" r:id="rId60"/>
    <p:sldId id="502" r:id="rId61"/>
    <p:sldId id="503" r:id="rId62"/>
    <p:sldId id="505" r:id="rId63"/>
    <p:sldId id="534" r:id="rId64"/>
    <p:sldId id="507" r:id="rId65"/>
    <p:sldId id="514" r:id="rId66"/>
    <p:sldId id="510" r:id="rId67"/>
    <p:sldId id="690" r:id="rId68"/>
    <p:sldId id="515" r:id="rId69"/>
    <p:sldId id="516" r:id="rId70"/>
    <p:sldId id="586" r:id="rId71"/>
    <p:sldId id="587" r:id="rId72"/>
    <p:sldId id="517" r:id="rId73"/>
    <p:sldId id="518" r:id="rId74"/>
    <p:sldId id="519" r:id="rId75"/>
    <p:sldId id="520" r:id="rId76"/>
    <p:sldId id="521" r:id="rId77"/>
    <p:sldId id="522" r:id="rId78"/>
    <p:sldId id="525" r:id="rId79"/>
    <p:sldId id="523" r:id="rId80"/>
    <p:sldId id="524" r:id="rId81"/>
    <p:sldId id="527" r:id="rId82"/>
    <p:sldId id="528" r:id="rId83"/>
    <p:sldId id="529" r:id="rId84"/>
    <p:sldId id="530" r:id="rId85"/>
    <p:sldId id="531" r:id="rId86"/>
    <p:sldId id="532" r:id="rId87"/>
    <p:sldId id="578" r:id="rId88"/>
    <p:sldId id="659" r:id="rId89"/>
    <p:sldId id="657" r:id="rId90"/>
    <p:sldId id="685" r:id="rId91"/>
    <p:sldId id="684" r:id="rId92"/>
    <p:sldId id="653" r:id="rId93"/>
    <p:sldId id="591" r:id="rId94"/>
    <p:sldId id="592" r:id="rId95"/>
    <p:sldId id="593" r:id="rId96"/>
    <p:sldId id="660" r:id="rId97"/>
    <p:sldId id="594" r:id="rId98"/>
    <p:sldId id="595" r:id="rId99"/>
    <p:sldId id="597" r:id="rId100"/>
    <p:sldId id="599" r:id="rId101"/>
    <p:sldId id="600" r:id="rId102"/>
    <p:sldId id="601" r:id="rId103"/>
    <p:sldId id="602" r:id="rId104"/>
    <p:sldId id="603" r:id="rId105"/>
    <p:sldId id="604" r:id="rId106"/>
    <p:sldId id="605" r:id="rId107"/>
    <p:sldId id="606" r:id="rId108"/>
    <p:sldId id="607" r:id="rId109"/>
    <p:sldId id="609" r:id="rId110"/>
    <p:sldId id="610" r:id="rId111"/>
    <p:sldId id="611" r:id="rId112"/>
    <p:sldId id="612" r:id="rId113"/>
    <p:sldId id="613" r:id="rId114"/>
    <p:sldId id="614" r:id="rId115"/>
    <p:sldId id="615" r:id="rId116"/>
    <p:sldId id="616" r:id="rId117"/>
    <p:sldId id="619" r:id="rId118"/>
    <p:sldId id="620" r:id="rId119"/>
    <p:sldId id="621" r:id="rId120"/>
    <p:sldId id="596" r:id="rId121"/>
    <p:sldId id="622" r:id="rId122"/>
    <p:sldId id="623" r:id="rId123"/>
    <p:sldId id="686" r:id="rId124"/>
    <p:sldId id="687" r:id="rId125"/>
    <p:sldId id="624" r:id="rId126"/>
    <p:sldId id="625" r:id="rId127"/>
    <p:sldId id="626" r:id="rId128"/>
    <p:sldId id="627" r:id="rId129"/>
    <p:sldId id="628" r:id="rId130"/>
    <p:sldId id="629" r:id="rId131"/>
    <p:sldId id="675" r:id="rId132"/>
    <p:sldId id="671" r:id="rId133"/>
    <p:sldId id="667" r:id="rId134"/>
    <p:sldId id="672" r:id="rId135"/>
    <p:sldId id="668" r:id="rId136"/>
    <p:sldId id="682" r:id="rId137"/>
    <p:sldId id="676" r:id="rId138"/>
    <p:sldId id="669" r:id="rId139"/>
    <p:sldId id="677" r:id="rId140"/>
    <p:sldId id="670" r:id="rId141"/>
    <p:sldId id="434" r:id="rId142"/>
  </p:sldIdLst>
  <p:sldSz cx="9144000" cy="6858000" type="screen4x3"/>
  <p:notesSz cx="6797675" cy="9874250"/>
  <p:defaultTextStyle>
    <a:defPPr>
      <a:defRPr lang="zh-TW"/>
    </a:defPPr>
    <a:lvl1pPr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Franklin Gothic Book" panose="020B0503020102020204" pitchFamily="34" charset="0"/>
        <a:ea typeface="新細明體" panose="02020500000000000000" pitchFamily="18" charset="-120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Franklin Gothic Book" panose="020B0503020102020204" pitchFamily="34" charset="0"/>
        <a:ea typeface="新細明體" panose="02020500000000000000" pitchFamily="18" charset="-120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Franklin Gothic Book" panose="020B0503020102020204" pitchFamily="34" charset="0"/>
        <a:ea typeface="新細明體" panose="02020500000000000000" pitchFamily="18" charset="-120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Franklin Gothic Book" panose="020B0503020102020204" pitchFamily="34" charset="0"/>
        <a:ea typeface="新細明體" panose="02020500000000000000" pitchFamily="18" charset="-120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kern="1200">
        <a:solidFill>
          <a:schemeClr val="tx1"/>
        </a:solidFill>
        <a:latin typeface="Franklin Gothic Book" panose="020B0503020102020204" pitchFamily="34" charset="0"/>
        <a:ea typeface="新細明體" panose="02020500000000000000" pitchFamily="18" charset="-120"/>
        <a:cs typeface="+mn-cs"/>
      </a:defRPr>
    </a:lvl5pPr>
    <a:lvl6pPr marL="2286000" algn="l" defTabSz="914400" rtl="0" eaLnBrk="1" latinLnBrk="0" hangingPunct="1">
      <a:defRPr kumimoji="1" kern="1200">
        <a:solidFill>
          <a:schemeClr val="tx1"/>
        </a:solidFill>
        <a:latin typeface="Franklin Gothic Book" panose="020B0503020102020204" pitchFamily="34" charset="0"/>
        <a:ea typeface="新細明體" panose="02020500000000000000" pitchFamily="18" charset="-120"/>
        <a:cs typeface="+mn-cs"/>
      </a:defRPr>
    </a:lvl6pPr>
    <a:lvl7pPr marL="2743200" algn="l" defTabSz="914400" rtl="0" eaLnBrk="1" latinLnBrk="0" hangingPunct="1">
      <a:defRPr kumimoji="1" kern="1200">
        <a:solidFill>
          <a:schemeClr val="tx1"/>
        </a:solidFill>
        <a:latin typeface="Franklin Gothic Book" panose="020B0503020102020204" pitchFamily="34" charset="0"/>
        <a:ea typeface="新細明體" panose="02020500000000000000" pitchFamily="18" charset="-120"/>
        <a:cs typeface="+mn-cs"/>
      </a:defRPr>
    </a:lvl7pPr>
    <a:lvl8pPr marL="3200400" algn="l" defTabSz="914400" rtl="0" eaLnBrk="1" latinLnBrk="0" hangingPunct="1">
      <a:defRPr kumimoji="1" kern="1200">
        <a:solidFill>
          <a:schemeClr val="tx1"/>
        </a:solidFill>
        <a:latin typeface="Franklin Gothic Book" panose="020B0503020102020204" pitchFamily="34" charset="0"/>
        <a:ea typeface="新細明體" panose="02020500000000000000" pitchFamily="18" charset="-120"/>
        <a:cs typeface="+mn-cs"/>
      </a:defRPr>
    </a:lvl8pPr>
    <a:lvl9pPr marL="3657600" algn="l" defTabSz="914400" rtl="0" eaLnBrk="1" latinLnBrk="0" hangingPunct="1">
      <a:defRPr kumimoji="1" kern="1200">
        <a:solidFill>
          <a:schemeClr val="tx1"/>
        </a:solidFill>
        <a:latin typeface="Franklin Gothic Book" panose="020B0503020102020204" pitchFamily="34" charset="0"/>
        <a:ea typeface="新細明體" panose="02020500000000000000" pitchFamily="18" charset="-120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5C568"/>
    <a:srgbClr val="EEBFD3"/>
    <a:srgbClr val="FF3399"/>
    <a:srgbClr val="FFFF99"/>
    <a:srgbClr val="FFFFFF"/>
    <a:srgbClr val="F5DEB3"/>
    <a:srgbClr val="B9B458"/>
    <a:srgbClr val="E46C0E"/>
    <a:srgbClr val="215968"/>
    <a:srgbClr val="9537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3B4B98B0-60AC-42C2-AFA5-B58CD77FA1E5}" styleName="淺色樣式 1 - 輔色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588" autoAdjust="0"/>
    <p:restoredTop sz="94660"/>
  </p:normalViewPr>
  <p:slideViewPr>
    <p:cSldViewPr showGuides="1">
      <p:cViewPr varScale="1">
        <p:scale>
          <a:sx n="84" d="100"/>
          <a:sy n="84" d="100"/>
        </p:scale>
        <p:origin x="1354" y="53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53" Type="http://schemas.openxmlformats.org/officeDocument/2006/relationships/slide" Target="slides/slide52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45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viewProps" Target="viewProp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heme" Target="theme/theme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notesMaster" Target="notesMasters/notesMaster1.xml"/><Relationship Id="rId148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6" Type="http://schemas.openxmlformats.org/officeDocument/2006/relationships/slide" Target="slides/slide15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0663" tIns="45331" rIns="90663" bIns="45331" rtlCol="0"/>
          <a:lstStyle>
            <a:lvl1pPr algn="l">
              <a:defRPr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sz="quarter" idx="1"/>
          </p:nvPr>
        </p:nvSpPr>
        <p:spPr>
          <a:xfrm>
            <a:off x="3851275" y="0"/>
            <a:ext cx="2944813" cy="493713"/>
          </a:xfrm>
          <a:prstGeom prst="rect">
            <a:avLst/>
          </a:prstGeom>
        </p:spPr>
        <p:txBody>
          <a:bodyPr vert="horz" lIns="90663" tIns="45331" rIns="90663" bIns="45331" rtlCol="0"/>
          <a:lstStyle>
            <a:lvl1pPr algn="r">
              <a:defRPr sz="1200"/>
            </a:lvl1pPr>
          </a:lstStyle>
          <a:p>
            <a:pPr>
              <a:defRPr/>
            </a:pPr>
            <a:fld id="{6E693586-06DE-4B95-81C4-CF0E60AA5628}" type="datetimeFigureOut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2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0663" tIns="45331" rIns="90663" bIns="45331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3"/>
          </p:nvPr>
        </p:nvSpPr>
        <p:spPr>
          <a:xfrm>
            <a:off x="3851275" y="9378950"/>
            <a:ext cx="2944813" cy="493713"/>
          </a:xfrm>
          <a:prstGeom prst="rect">
            <a:avLst/>
          </a:prstGeom>
        </p:spPr>
        <p:txBody>
          <a:bodyPr vert="horz" wrap="square" lIns="90663" tIns="45331" rIns="90663" bIns="45331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0E5A1833-6F72-4D89-961A-FE5012BA26E4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32291826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46400" cy="493713"/>
          </a:xfrm>
          <a:prstGeom prst="rect">
            <a:avLst/>
          </a:prstGeom>
        </p:spPr>
        <p:txBody>
          <a:bodyPr vert="horz" lIns="90663" tIns="45331" rIns="90663" bIns="45331" rtlCol="0"/>
          <a:lstStyle>
            <a:lvl1pPr algn="l">
              <a:defRPr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3851275" y="0"/>
            <a:ext cx="2944813" cy="493713"/>
          </a:xfrm>
          <a:prstGeom prst="rect">
            <a:avLst/>
          </a:prstGeom>
        </p:spPr>
        <p:txBody>
          <a:bodyPr vert="horz" lIns="90663" tIns="45331" rIns="90663" bIns="45331" rtlCol="0"/>
          <a:lstStyle>
            <a:lvl1pPr algn="r">
              <a:defRPr sz="1200"/>
            </a:lvl1pPr>
          </a:lstStyle>
          <a:p>
            <a:pPr>
              <a:defRPr/>
            </a:pPr>
            <a:fld id="{D45AC5FF-6AAB-49F1-AD3D-47E6ADE3D9C1}" type="datetimeFigureOut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930275" y="739775"/>
            <a:ext cx="4938713" cy="370363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0663" tIns="45331" rIns="90663" bIns="45331" rtlCol="0" anchor="ctr"/>
          <a:lstStyle/>
          <a:p>
            <a:pPr lvl="0"/>
            <a:endParaRPr lang="zh-TW" altLang="en-US" noProof="0" smtClean="0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681038" y="4691063"/>
            <a:ext cx="5437187" cy="4443412"/>
          </a:xfrm>
          <a:prstGeom prst="rect">
            <a:avLst/>
          </a:prstGeom>
        </p:spPr>
        <p:txBody>
          <a:bodyPr vert="horz" lIns="90663" tIns="45331" rIns="90663" bIns="45331" rtlCol="0"/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9378950"/>
            <a:ext cx="2946400" cy="493713"/>
          </a:xfrm>
          <a:prstGeom prst="rect">
            <a:avLst/>
          </a:prstGeom>
        </p:spPr>
        <p:txBody>
          <a:bodyPr vert="horz" lIns="90663" tIns="45331" rIns="90663" bIns="45331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3851275" y="9378950"/>
            <a:ext cx="2944813" cy="493713"/>
          </a:xfrm>
          <a:prstGeom prst="rect">
            <a:avLst/>
          </a:prstGeom>
        </p:spPr>
        <p:txBody>
          <a:bodyPr vert="horz" wrap="square" lIns="90663" tIns="45331" rIns="90663" bIns="45331" numCol="1" anchor="b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fld id="{77AF8B74-CA28-482F-85B9-240D4B8E7A6B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22552477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投影片圖像版面配置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0179" name="備忘稿版面配置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TW" altLang="en-US" smtClean="0"/>
          </a:p>
        </p:txBody>
      </p:sp>
      <p:sp>
        <p:nvSpPr>
          <p:cNvPr id="50180" name="投影片編號版面配置區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spcBef>
                <a:spcPct val="30000"/>
              </a:spcBef>
              <a:defRPr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ct val="0"/>
              </a:spcBef>
            </a:pPr>
            <a:fld id="{B359F3A0-D016-4832-8EA3-EC3D831802A1}" type="slidenum">
              <a:rPr lang="zh-TW" altLang="en-US">
                <a:latin typeface="Franklin Gothic Book" panose="020B0503020102020204" pitchFamily="34" charset="0"/>
              </a:rPr>
              <a:pPr eaLnBrk="1" hangingPunct="1">
                <a:spcBef>
                  <a:spcPct val="0"/>
                </a:spcBef>
              </a:pPr>
              <a:t>1</a:t>
            </a:fld>
            <a:endParaRPr lang="en-US" altLang="zh-TW">
              <a:latin typeface="Franklin Gothic Book" panose="020B05030201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628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線接點 3"/>
          <p:cNvSpPr>
            <a:spLocks noChangeShapeType="1"/>
          </p:cNvSpPr>
          <p:nvPr/>
        </p:nvSpPr>
        <p:spPr bwMode="auto">
          <a:xfrm>
            <a:off x="514350" y="5349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29" name="標題 28"/>
          <p:cNvSpPr>
            <a:spLocks noGrp="1"/>
          </p:cNvSpPr>
          <p:nvPr>
            <p:ph type="ctrTitle"/>
          </p:nvPr>
        </p:nvSpPr>
        <p:spPr>
          <a:xfrm>
            <a:off x="381000" y="4853411"/>
            <a:ext cx="8458200" cy="1222375"/>
          </a:xfrm>
        </p:spPr>
        <p:txBody>
          <a:bodyPr anchor="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9" name="副標題 8"/>
          <p:cNvSpPr>
            <a:spLocks noGrp="1"/>
          </p:cNvSpPr>
          <p:nvPr>
            <p:ph type="subTitle" idx="1"/>
          </p:nvPr>
        </p:nvSpPr>
        <p:spPr>
          <a:xfrm>
            <a:off x="381000" y="3886200"/>
            <a:ext cx="8458200" cy="914400"/>
          </a:xfrm>
        </p:spPr>
        <p:txBody>
          <a:bodyPr anchor="b"/>
          <a:lstStyle>
            <a:lvl1pPr marL="0" indent="0" algn="l">
              <a:buNone/>
              <a:defRPr sz="2400">
                <a:solidFill>
                  <a:schemeClr val="tx2">
                    <a:shade val="75000"/>
                  </a:schemeClr>
                </a:solidFill>
              </a:defRPr>
            </a:lvl1pPr>
            <a:lvl2pPr marL="457200" indent="0" algn="ctr">
              <a:buNone/>
            </a:lvl2pPr>
            <a:lvl3pPr marL="914400" indent="0" algn="ctr">
              <a:buNone/>
            </a:lvl3pPr>
            <a:lvl4pPr marL="1371600" indent="0" algn="ctr">
              <a:buNone/>
            </a:lvl4pPr>
            <a:lvl5pPr marL="1828800" indent="0" algn="ctr">
              <a:buNone/>
            </a:lvl5pPr>
            <a:lvl6pPr marL="2286000" indent="0" algn="ctr">
              <a:buNone/>
            </a:lvl6pPr>
            <a:lvl7pPr marL="2743200" indent="0" algn="ctr">
              <a:buNone/>
            </a:lvl7pPr>
            <a:lvl8pPr marL="3200400" indent="0" algn="ctr">
              <a:buNone/>
            </a:lvl8pPr>
            <a:lvl9pPr marL="3657600" indent="0" algn="ctr">
              <a:buNone/>
            </a:lvl9pPr>
          </a:lstStyle>
          <a:p>
            <a:r>
              <a:rPr lang="zh-TW" altLang="en-US" smtClean="0"/>
              <a:t>按一下以編輯母片副標題樣式</a:t>
            </a:r>
            <a:endParaRPr lang="en-US"/>
          </a:p>
        </p:txBody>
      </p:sp>
      <p:sp>
        <p:nvSpPr>
          <p:cNvPr id="5" name="日期版面配置區 15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10BE3D-706C-4C33-8C92-26E67CE228CB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6" name="頁尾版面配置區 1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14"/>
          <p:cNvSpPr>
            <a:spLocks noGrp="1"/>
          </p:cNvSpPr>
          <p:nvPr>
            <p:ph type="sldNum" sz="quarter" idx="12"/>
          </p:nvPr>
        </p:nvSpPr>
        <p:spPr>
          <a:xfrm>
            <a:off x="8229600" y="6473825"/>
            <a:ext cx="758825" cy="247650"/>
          </a:xfrm>
        </p:spPr>
        <p:txBody>
          <a:bodyPr/>
          <a:lstStyle>
            <a:lvl1pPr>
              <a:defRPr/>
            </a:lvl1pPr>
          </a:lstStyle>
          <a:p>
            <a:fld id="{F9AFD69D-6D14-47D8-A13C-373B00D15BE2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474206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10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CDFBDA7-13FC-4394-83DF-66279E4B094C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5" name="頁尾版面配置區 2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1A374282-EAC0-425C-9E38-D659AF6D593B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841635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858000" y="549276"/>
            <a:ext cx="18288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57200" y="549276"/>
            <a:ext cx="62484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DFF322-8C69-4D10-ADBD-778F8A091520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38D798F-2AEA-4204-BEA8-EF3DBA782CE1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6220374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1_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554163"/>
            <a:ext cx="8686800" cy="4525962"/>
          </a:xfrm>
        </p:spPr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日期版面配置區 10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FAF1FE3-4EB7-45B4-9AF1-DDFB0A99EC4E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5" name="頁尾版面配置區 2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447E18E5-73AE-4235-A116-221B179AE43A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874093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標題 2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27" name="內容版面配置區 2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日期版面配置區 2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219C38A-60B7-4167-8177-A1D326FDA7A5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5" name="頁尾版面配置區 18"/>
          <p:cNvSpPr>
            <a:spLocks noGrp="1"/>
          </p:cNvSpPr>
          <p:nvPr>
            <p:ph type="ftr" sz="quarter" idx="11"/>
          </p:nvPr>
        </p:nvSpPr>
        <p:spPr>
          <a:xfrm>
            <a:off x="3581400" y="76200"/>
            <a:ext cx="2895600" cy="2889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6" name="投影片編號版面配置區 15"/>
          <p:cNvSpPr>
            <a:spLocks noGrp="1"/>
          </p:cNvSpPr>
          <p:nvPr>
            <p:ph type="sldNum" sz="quarter" idx="12"/>
          </p:nvPr>
        </p:nvSpPr>
        <p:spPr>
          <a:xfrm>
            <a:off x="8229600" y="6473825"/>
            <a:ext cx="758825" cy="247650"/>
          </a:xfrm>
        </p:spPr>
        <p:txBody>
          <a:bodyPr/>
          <a:lstStyle>
            <a:lvl1pPr>
              <a:defRPr/>
            </a:lvl1pPr>
          </a:lstStyle>
          <a:p>
            <a:fld id="{BA804269-72D1-40F6-A93D-8D15A138B651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349147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章節標題">
    <p:bg>
      <p:bgPr>
        <a:blipFill dpi="0" rotWithShape="0">
          <a:blip r:embed="rId3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直線接點 3"/>
          <p:cNvSpPr>
            <a:spLocks noChangeShapeType="1"/>
          </p:cNvSpPr>
          <p:nvPr/>
        </p:nvSpPr>
        <p:spPr bwMode="auto">
          <a:xfrm>
            <a:off x="514350" y="3444902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6" name="文字版面配置區 5"/>
          <p:cNvSpPr>
            <a:spLocks noGrp="1"/>
          </p:cNvSpPr>
          <p:nvPr>
            <p:ph type="body" idx="1"/>
          </p:nvPr>
        </p:nvSpPr>
        <p:spPr>
          <a:xfrm>
            <a:off x="381000" y="1676400"/>
            <a:ext cx="8458200" cy="1219200"/>
          </a:xfrm>
        </p:spPr>
        <p:txBody>
          <a:bodyPr anchor="b"/>
          <a:lstStyle>
            <a:lvl1pPr marL="0" indent="0" algn="r">
              <a:buNone/>
              <a:defRPr sz="2000">
                <a:solidFill>
                  <a:schemeClr val="tx2">
                    <a:shade val="75000"/>
                  </a:schemeClr>
                </a:solidFill>
              </a:defRPr>
            </a:lvl1pPr>
            <a:lvl2pPr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8" name="標題 7"/>
          <p:cNvSpPr>
            <a:spLocks noGrp="1"/>
          </p:cNvSpPr>
          <p:nvPr>
            <p:ph type="title"/>
          </p:nvPr>
        </p:nvSpPr>
        <p:spPr>
          <a:xfrm>
            <a:off x="180475" y="2947085"/>
            <a:ext cx="8686800" cy="1184825"/>
          </a:xfrm>
        </p:spPr>
        <p:txBody>
          <a:bodyPr rtlCol="0" anchor="t"/>
          <a:lstStyle>
            <a:lvl1pPr algn="r"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5" name="日期版面配置區 18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1AEC9BF-FBF1-42D8-B667-E062FF50630D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7" name="頁尾版面配置區 10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9" name="投影片編號版面配置區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5589CFB-B702-4593-898F-70F3BB3955FA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84168232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標題 1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14" name="內容版面配置區 13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41910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13" name="內容版面配置區 12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343400" cy="47244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日期版面配置區 10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9CE6B3D-4B66-4C6E-A357-79AD53BCEBD1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6" name="頁尾版面配置區 2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D3BCEBA-B40E-44A6-8D11-259B351B4C35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004841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514350" y="6019800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29" name="標題 28"/>
          <p:cNvSpPr>
            <a:spLocks noGrp="1"/>
          </p:cNvSpPr>
          <p:nvPr>
            <p:ph type="title"/>
          </p:nvPr>
        </p:nvSpPr>
        <p:spPr>
          <a:xfrm>
            <a:off x="304800" y="5410200"/>
            <a:ext cx="8610600" cy="88265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13" name="文字版面配置區 12"/>
          <p:cNvSpPr>
            <a:spLocks noGrp="1"/>
          </p:cNvSpPr>
          <p:nvPr>
            <p:ph type="body" idx="1"/>
          </p:nvPr>
        </p:nvSpPr>
        <p:spPr>
          <a:xfrm>
            <a:off x="281444" y="666750"/>
            <a:ext cx="4290556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25" name="文字版面配置區 24"/>
          <p:cNvSpPr>
            <a:spLocks noGrp="1"/>
          </p:cNvSpPr>
          <p:nvPr>
            <p:ph type="body" sz="half" idx="3"/>
          </p:nvPr>
        </p:nvSpPr>
        <p:spPr>
          <a:xfrm>
            <a:off x="4645025" y="666750"/>
            <a:ext cx="4292241" cy="639762"/>
          </a:xfrm>
        </p:spPr>
        <p:txBody>
          <a:bodyPr anchor="ctr"/>
          <a:lstStyle>
            <a:lvl1pPr marL="0" indent="0">
              <a:buNone/>
              <a:defRPr sz="1800" b="0" cap="all" baseline="0">
                <a:solidFill>
                  <a:schemeClr val="accent1">
                    <a:shade val="50000"/>
                  </a:schemeClr>
                </a:solidFill>
                <a:latin typeface="+mj-lt"/>
                <a:ea typeface="+mj-ea"/>
                <a:cs typeface="+mj-cs"/>
              </a:defRPr>
            </a:lvl1pPr>
            <a:lvl2pPr>
              <a:buNone/>
              <a:defRPr sz="2000" b="1"/>
            </a:lvl2pPr>
            <a:lvl3pPr>
              <a:buNone/>
              <a:defRPr sz="1800" b="1"/>
            </a:lvl3pPr>
            <a:lvl4pPr>
              <a:buNone/>
              <a:defRPr sz="1600" b="1"/>
            </a:lvl4pPr>
            <a:lvl5pPr>
              <a:buNone/>
              <a:defRPr sz="1600" b="1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quarter" idx="2"/>
          </p:nvPr>
        </p:nvSpPr>
        <p:spPr>
          <a:xfrm>
            <a:off x="281444" y="1316037"/>
            <a:ext cx="429055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28" name="內容版面配置區 27"/>
          <p:cNvSpPr>
            <a:spLocks noGrp="1"/>
          </p:cNvSpPr>
          <p:nvPr>
            <p:ph sz="quarter" idx="4"/>
          </p:nvPr>
        </p:nvSpPr>
        <p:spPr>
          <a:xfrm>
            <a:off x="4648730" y="1316037"/>
            <a:ext cx="4288536" cy="39417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8" name="日期版面配置區 9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E0DE088-EB0E-41DD-B735-E478457A24BA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9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10" name="投影片編號版面配置區 6"/>
          <p:cNvSpPr>
            <a:spLocks noGrp="1"/>
          </p:cNvSpPr>
          <p:nvPr>
            <p:ph type="sldNum" sz="quarter" idx="12"/>
          </p:nvPr>
        </p:nvSpPr>
        <p:spPr>
          <a:xfrm>
            <a:off x="8229600" y="6477000"/>
            <a:ext cx="762000" cy="247650"/>
          </a:xfrm>
        </p:spPr>
        <p:txBody>
          <a:bodyPr/>
          <a:lstStyle>
            <a:lvl1pPr>
              <a:defRPr/>
            </a:lvl1pPr>
          </a:lstStyle>
          <a:p>
            <a:fld id="{EAFA47A7-381C-4120-9C09-613EE2C23254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624559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標題 29"/>
          <p:cNvSpPr>
            <a:spLocks noGrp="1"/>
          </p:cNvSpPr>
          <p:nvPr>
            <p:ph type="title"/>
          </p:nvPr>
        </p:nvSpPr>
        <p:spPr>
          <a:xfrm>
            <a:off x="301752" y="457200"/>
            <a:ext cx="8686800" cy="841248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日期版面配置區 10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1CC50B5-8A19-4F95-ACF2-A4C10E0130B7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4" name="頁尾版面配置區 27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4A92D63-9D35-4EEC-AF39-0ABB701B48B7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9711384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408CC50-6302-40E4-86E6-6C64B5CF880C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3" name="頁尾版面配置區 23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4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4001CEC-7CF4-473D-ABEA-9BF150459A0D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86831583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直線接點 4"/>
          <p:cNvSpPr>
            <a:spLocks noChangeShapeType="1"/>
          </p:cNvSpPr>
          <p:nvPr/>
        </p:nvSpPr>
        <p:spPr bwMode="auto">
          <a:xfrm>
            <a:off x="514350" y="5849117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2" name="標題 11"/>
          <p:cNvSpPr>
            <a:spLocks noGrp="1"/>
          </p:cNvSpPr>
          <p:nvPr>
            <p:ph type="title"/>
          </p:nvPr>
        </p:nvSpPr>
        <p:spPr>
          <a:xfrm>
            <a:off x="457200" y="5486400"/>
            <a:ext cx="8458200" cy="520700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26" name="文字版面配置區 25"/>
          <p:cNvSpPr>
            <a:spLocks noGrp="1"/>
          </p:cNvSpPr>
          <p:nvPr>
            <p:ph type="body" idx="2"/>
          </p:nvPr>
        </p:nvSpPr>
        <p:spPr>
          <a:xfrm>
            <a:off x="457200" y="609600"/>
            <a:ext cx="3008313" cy="4800600"/>
          </a:xfrm>
        </p:spPr>
        <p:txBody>
          <a:bodyPr/>
          <a:lstStyle>
            <a:lvl1pPr marL="0" indent="0">
              <a:buNone/>
              <a:defRPr sz="1400"/>
            </a:lvl1pPr>
            <a:lvl2pPr>
              <a:buNone/>
              <a:defRPr sz="1200"/>
            </a:lvl2pPr>
            <a:lvl3pPr>
              <a:buNone/>
              <a:defRPr sz="1000"/>
            </a:lvl3pPr>
            <a:lvl4pPr>
              <a:buNone/>
              <a:defRPr sz="900"/>
            </a:lvl4pPr>
            <a:lvl5pPr>
              <a:buNone/>
              <a:defRPr sz="9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14" name="內容版面配置區 13"/>
          <p:cNvSpPr>
            <a:spLocks noGrp="1"/>
          </p:cNvSpPr>
          <p:nvPr>
            <p:ph sz="half" idx="1"/>
          </p:nvPr>
        </p:nvSpPr>
        <p:spPr>
          <a:xfrm>
            <a:off x="3575050" y="609600"/>
            <a:ext cx="5340350" cy="4800600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6" name="日期版面配置區 2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008648F-4F6C-4403-8050-699CC6F74A5A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7" name="頁尾版面配置區 28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8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E74C7154-A0C0-4E81-8B11-9D117871F708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105252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圖片版面配置區 12"/>
          <p:cNvSpPr>
            <a:spLocks noGrp="1"/>
          </p:cNvSpPr>
          <p:nvPr>
            <p:ph type="pic" idx="1"/>
          </p:nvPr>
        </p:nvSpPr>
        <p:spPr>
          <a:xfrm>
            <a:off x="3505200" y="616634"/>
            <a:ext cx="5029200" cy="3657600"/>
          </a:xfrm>
          <a:solidFill>
            <a:schemeClr val="bg1"/>
          </a:solidFill>
          <a:ln w="6350">
            <a:solidFill>
              <a:schemeClr val="accent1"/>
            </a:solidFill>
          </a:ln>
          <a:effectLst>
            <a:reflection blurRad="1000" stA="49000" endA="500" endPos="10000" dist="900" dir="5400000" sy="-90000" algn="bl" rotWithShape="0"/>
          </a:effectLst>
        </p:spPr>
        <p:txBody>
          <a:bodyPr>
            <a:normAutofit/>
          </a:bodyPr>
          <a:lstStyle>
            <a:lvl1pPr marL="0" indent="0">
              <a:buNone/>
              <a:defRPr sz="3200"/>
            </a:lvl1pPr>
          </a:lstStyle>
          <a:p>
            <a:pPr lvl="0"/>
            <a:r>
              <a:rPr lang="zh-TW" altLang="en-US" noProof="0" smtClean="0"/>
              <a:t>按一下圖示以新增圖片</a:t>
            </a:r>
            <a:endParaRPr lang="en-US" noProof="0" dirty="0"/>
          </a:p>
        </p:txBody>
      </p:sp>
      <p:sp>
        <p:nvSpPr>
          <p:cNvPr id="17" name="標題 16"/>
          <p:cNvSpPr>
            <a:spLocks noGrp="1"/>
          </p:cNvSpPr>
          <p:nvPr>
            <p:ph type="title"/>
          </p:nvPr>
        </p:nvSpPr>
        <p:spPr>
          <a:xfrm>
            <a:off x="381000" y="4993760"/>
            <a:ext cx="5867400" cy="522288"/>
          </a:xfrm>
        </p:spPr>
        <p:txBody>
          <a:bodyPr/>
          <a:lstStyle>
            <a:lvl1pPr algn="l">
              <a:buNone/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26" name="文字版面配置區 25"/>
          <p:cNvSpPr>
            <a:spLocks noGrp="1"/>
          </p:cNvSpPr>
          <p:nvPr>
            <p:ph type="body" sz="half" idx="2"/>
          </p:nvPr>
        </p:nvSpPr>
        <p:spPr>
          <a:xfrm>
            <a:off x="381000" y="5533218"/>
            <a:ext cx="5867400" cy="768350"/>
          </a:xfrm>
        </p:spPr>
        <p:txBody>
          <a:bodyPr lIns="109728" tIns="0"/>
          <a:lstStyle>
            <a:lvl1pPr marL="0" indent="0">
              <a:buNone/>
              <a:defRPr sz="1400"/>
            </a:lvl1pPr>
            <a:lvl2pPr>
              <a:defRPr sz="1200"/>
            </a:lvl2pPr>
            <a:lvl3pPr>
              <a:defRPr sz="1000"/>
            </a:lvl3pPr>
            <a:lvl4pPr>
              <a:defRPr sz="900"/>
            </a:lvl4pPr>
            <a:lvl5pPr>
              <a:defRPr sz="900"/>
            </a:lvl5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3EE0332-8473-4AF8-84F8-74B072EDED92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6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7" name="投影片編號版面配置區 3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7E29A7F-A203-42AA-83E1-548D0562B913}" type="slidenum">
              <a:rPr lang="zh-TW" altLang="en-US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7414432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3.jpe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0">
          <a:blip r:embed="rId14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直線接點 6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029" name="文字版面配置區 7"/>
          <p:cNvSpPr>
            <a:spLocks noGrp="1"/>
          </p:cNvSpPr>
          <p:nvPr>
            <p:ph type="body" idx="1"/>
          </p:nvPr>
        </p:nvSpPr>
        <p:spPr bwMode="auto">
          <a:xfrm>
            <a:off x="304800" y="1554163"/>
            <a:ext cx="8686800" cy="4525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altLang="zh-TW" smtClean="0"/>
          </a:p>
        </p:txBody>
      </p:sp>
      <p:sp>
        <p:nvSpPr>
          <p:cNvPr id="11" name="日期版面配置區 10"/>
          <p:cNvSpPr>
            <a:spLocks noGrp="1"/>
          </p:cNvSpPr>
          <p:nvPr>
            <p:ph type="dt" sz="half" idx="2"/>
          </p:nvPr>
        </p:nvSpPr>
        <p:spPr>
          <a:xfrm>
            <a:off x="6477000" y="76200"/>
            <a:ext cx="2514600" cy="288925"/>
          </a:xfrm>
          <a:prstGeom prst="rect">
            <a:avLst/>
          </a:prstGeom>
        </p:spPr>
        <p:txBody>
          <a:bodyPr vert="horz"/>
          <a:lstStyle>
            <a:lvl1pPr algn="l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accent1">
                    <a:shade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889FB289-D760-4EF1-9BA8-0C8F21166831}" type="datetime1">
              <a:rPr lang="zh-TW" altLang="en-US"/>
              <a:pPr>
                <a:defRPr/>
              </a:pPr>
              <a:t>2019/7/16</a:t>
            </a:fld>
            <a:endParaRPr lang="zh-TW" altLang="en-US"/>
          </a:p>
        </p:txBody>
      </p:sp>
      <p:sp>
        <p:nvSpPr>
          <p:cNvPr id="28" name="頁尾版面配置區 27"/>
          <p:cNvSpPr>
            <a:spLocks noGrp="1"/>
          </p:cNvSpPr>
          <p:nvPr>
            <p:ph type="ftr" sz="quarter" idx="3"/>
          </p:nvPr>
        </p:nvSpPr>
        <p:spPr>
          <a:xfrm>
            <a:off x="3124200" y="76200"/>
            <a:ext cx="3352800" cy="288925"/>
          </a:xfrm>
          <a:prstGeom prst="rect">
            <a:avLst/>
          </a:prstGeom>
        </p:spPr>
        <p:txBody>
          <a:bodyPr vert="horz"/>
          <a:lstStyle>
            <a:lvl1pPr algn="r" eaLnBrk="1" fontAlgn="auto" latinLnBrk="0" hangingPunct="1">
              <a:spcBef>
                <a:spcPts val="0"/>
              </a:spcBef>
              <a:spcAft>
                <a:spcPts val="0"/>
              </a:spcAft>
              <a:defRPr kumimoji="0" sz="1200">
                <a:solidFill>
                  <a:schemeClr val="accent1">
                    <a:shade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4"/>
          </p:nvPr>
        </p:nvSpPr>
        <p:spPr>
          <a:xfrm>
            <a:off x="8229600" y="6477000"/>
            <a:ext cx="762000" cy="244475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kumimoji="0" sz="1200">
                <a:solidFill>
                  <a:srgbClr val="D38E27"/>
                </a:solidFill>
                <a:ea typeface="微軟正黑體" panose="020B0604030504040204" pitchFamily="34" charset="-120"/>
              </a:defRPr>
            </a:lvl1pPr>
          </a:lstStyle>
          <a:p>
            <a:fld id="{46D80B1D-D8FF-486B-95A4-5E17B548BA2D}" type="slidenum">
              <a:rPr lang="zh-TW" altLang="en-US"/>
              <a:pPr/>
              <a:t>‹#›</a:t>
            </a:fld>
            <a:endParaRPr lang="zh-TW" altLang="en-US"/>
          </a:p>
        </p:txBody>
      </p:sp>
      <p:sp>
        <p:nvSpPr>
          <p:cNvPr id="10" name="標題版面配置區 9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838200"/>
          </a:xfrm>
          <a:prstGeom prst="rect">
            <a:avLst/>
          </a:prstGeom>
        </p:spPr>
        <p:txBody>
          <a:bodyPr vert="horz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9" name="直線接點 8"/>
          <p:cNvSpPr>
            <a:spLocks noChangeShapeType="1"/>
          </p:cNvSpPr>
          <p:nvPr/>
        </p:nvSpPr>
        <p:spPr bwMode="auto">
          <a:xfrm>
            <a:off x="514350" y="1050898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  <p:sp>
        <p:nvSpPr>
          <p:cNvPr id="12" name="直線接點 11"/>
          <p:cNvSpPr>
            <a:spLocks noChangeShapeType="1"/>
          </p:cNvSpPr>
          <p:nvPr/>
        </p:nvSpPr>
        <p:spPr bwMode="auto">
          <a:xfrm>
            <a:off x="514350" y="1057986"/>
            <a:ext cx="8629650" cy="2381"/>
          </a:xfrm>
          <a:prstGeom prst="line">
            <a:avLst/>
          </a:prstGeom>
          <a:noFill/>
          <a:ln w="9525" cap="flat" cmpd="sng" algn="ctr">
            <a:gradFill flip="none" rotWithShape="1">
              <a:gsLst>
                <a:gs pos="0">
                  <a:schemeClr val="accent1">
                    <a:alpha val="0"/>
                  </a:schemeClr>
                </a:gs>
                <a:gs pos="17000">
                  <a:schemeClr val="accent1"/>
                </a:gs>
                <a:gs pos="100000">
                  <a:schemeClr val="accent1"/>
                </a:gs>
              </a:gsLst>
              <a:lin ang="0" scaled="1"/>
              <a:tileRect/>
            </a:gradFill>
            <a:prstDash val="solid"/>
            <a:round/>
            <a:headEnd type="none" w="med" len="med"/>
            <a:tailEnd type="none" w="med" len="med"/>
          </a:ln>
          <a:effectLst/>
        </p:spPr>
        <p:txBody>
          <a:bodyPr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endParaRPr kumimoji="0" lang="en-US">
              <a:latin typeface="+mn-lt"/>
              <a:ea typeface="+mn-ea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4096" r:id="rId1"/>
    <p:sldLayoutId id="2147484097" r:id="rId2"/>
    <p:sldLayoutId id="2147484098" r:id="rId3"/>
    <p:sldLayoutId id="2147484092" r:id="rId4"/>
    <p:sldLayoutId id="2147484099" r:id="rId5"/>
    <p:sldLayoutId id="2147484093" r:id="rId6"/>
    <p:sldLayoutId id="2147484100" r:id="rId7"/>
    <p:sldLayoutId id="2147484101" r:id="rId8"/>
    <p:sldLayoutId id="2147484102" r:id="rId9"/>
    <p:sldLayoutId id="2147484094" r:id="rId10"/>
    <p:sldLayoutId id="2147484103" r:id="rId11"/>
    <p:sldLayoutId id="2147484095" r:id="rId12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3600" kern="1200" cap="all">
          <a:solidFill>
            <a:schemeClr val="tx2"/>
          </a:solidFill>
          <a:effectLst>
            <a:reflection blurRad="12700" stA="48000" endA="300" endPos="55000" dir="5400000" sy="-90000" algn="bl" rotWithShape="0"/>
          </a:effectLst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  <a:ea typeface="微軟正黑體" pitchFamily="34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  <a:ea typeface="微軟正黑體" pitchFamily="34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  <a:ea typeface="微軟正黑體" pitchFamily="34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  <a:ea typeface="微軟正黑體" pitchFamily="34" charset="-120"/>
        </a:defRPr>
      </a:lvl5pPr>
      <a:lvl6pPr marL="4572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  <a:ea typeface="微軟正黑體" pitchFamily="34" charset="-120"/>
        </a:defRPr>
      </a:lvl6pPr>
      <a:lvl7pPr marL="9144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  <a:ea typeface="微軟正黑體" pitchFamily="34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  <a:ea typeface="微軟正黑體" pitchFamily="34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sz="3600">
          <a:solidFill>
            <a:schemeClr val="tx2"/>
          </a:solidFill>
          <a:latin typeface="Franklin Gothic Medium" pitchFamily="34" charset="0"/>
          <a:ea typeface="微軟正黑體" pitchFamily="34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"/>
        <a:defRPr sz="3200" kern="1200">
          <a:solidFill>
            <a:schemeClr val="tx2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"/>
        <a:defRPr sz="2800" kern="1200">
          <a:solidFill>
            <a:schemeClr val="tx2"/>
          </a:solidFill>
          <a:latin typeface="+mn-lt"/>
          <a:ea typeface="+mn-ea"/>
          <a:cs typeface="+mn-cs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"/>
        <a:defRPr sz="2400" kern="1200">
          <a:solidFill>
            <a:schemeClr val="tx2"/>
          </a:solidFill>
          <a:latin typeface="+mn-lt"/>
          <a:ea typeface="+mn-ea"/>
          <a:cs typeface="+mn-cs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 2" panose="05020102010507070707" pitchFamily="18" charset="2"/>
        <a:buChar char=""/>
        <a:defRPr sz="2000" kern="1200">
          <a:solidFill>
            <a:schemeClr val="tx2"/>
          </a:solidFill>
          <a:latin typeface="+mn-lt"/>
          <a:ea typeface="+mn-ea"/>
          <a:cs typeface="+mn-cs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60000"/>
        <a:buFont typeface="Wingdings 2" panose="05020102010507070707" pitchFamily="18" charset="2"/>
        <a:buChar char=""/>
        <a:defRPr kern="1200">
          <a:solidFill>
            <a:schemeClr val="tx2"/>
          </a:solidFill>
          <a:latin typeface="+mn-lt"/>
          <a:ea typeface="+mn-ea"/>
          <a:cs typeface="+mn-cs"/>
        </a:defRPr>
      </a:lvl5pPr>
      <a:lvl6pPr marL="25146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"/>
        <a:defRPr kumimoji="0" sz="1800" kern="1200">
          <a:solidFill>
            <a:schemeClr val="tx2"/>
          </a:solidFill>
          <a:latin typeface="+mn-lt"/>
          <a:ea typeface="+mn-ea"/>
          <a:cs typeface="+mn-cs"/>
        </a:defRPr>
      </a:lvl6pPr>
      <a:lvl7pPr marL="29718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"/>
        <a:defRPr kumimoji="0" sz="1600" kern="1200">
          <a:solidFill>
            <a:schemeClr val="tx2"/>
          </a:solidFill>
          <a:latin typeface="+mn-lt"/>
          <a:ea typeface="+mn-ea"/>
          <a:cs typeface="+mn-cs"/>
        </a:defRPr>
      </a:lvl7pPr>
      <a:lvl8pPr marL="34290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"/>
        <a:defRPr kumimoji="0" sz="1600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3886200" indent="-228600" algn="l" rtl="0" eaLnBrk="1" latinLnBrk="0" hangingPunct="1">
        <a:spcBef>
          <a:spcPct val="20000"/>
        </a:spcBef>
        <a:buClr>
          <a:schemeClr val="accent1"/>
        </a:buClr>
        <a:buSzPct val="60000"/>
        <a:buFont typeface="Wingdings 2"/>
        <a:buChar char=""/>
        <a:defRPr kumimoji="0"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2.png"/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image" Target="../media/image161.png"/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12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12.xml"/></Relationships>
</file>

<file path=ppt/slides/_rels/slide1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image" Target="../media/image1200.png"/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0.png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0.png"/><Relationship Id="rId1" Type="http://schemas.openxmlformats.org/officeDocument/2006/relationships/slideLayout" Target="../slideLayouts/slideLayout12.xml"/></Relationships>
</file>

<file path=ppt/slides/_rels/slide1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0.png"/><Relationship Id="rId1" Type="http://schemas.openxmlformats.org/officeDocument/2006/relationships/slideLayout" Target="../slideLayouts/slideLayout1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12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0.png"/><Relationship Id="rId1" Type="http://schemas.openxmlformats.org/officeDocument/2006/relationships/slideLayout" Target="../slideLayouts/slideLayout12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2" Type="http://schemas.openxmlformats.org/officeDocument/2006/relationships/image" Target="../media/image460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0.png"/><Relationship Id="rId1" Type="http://schemas.openxmlformats.org/officeDocument/2006/relationships/slideLayout" Target="../slideLayouts/slideLayout12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7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0.png"/><Relationship Id="rId3" Type="http://schemas.openxmlformats.org/officeDocument/2006/relationships/image" Target="../media/image60.png"/><Relationship Id="rId7" Type="http://schemas.openxmlformats.org/officeDocument/2006/relationships/image" Target="../media/image100.png"/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71.png"/><Relationship Id="rId5" Type="http://schemas.openxmlformats.org/officeDocument/2006/relationships/image" Target="../media/image111.png"/><Relationship Id="rId10" Type="http://schemas.openxmlformats.org/officeDocument/2006/relationships/image" Target="../media/image141.png"/><Relationship Id="rId4" Type="http://schemas.openxmlformats.org/officeDocument/2006/relationships/image" Target="../media/image102.png"/><Relationship Id="rId9" Type="http://schemas.openxmlformats.org/officeDocument/2006/relationships/image" Target="../media/image130.png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0.png"/><Relationship Id="rId2" Type="http://schemas.openxmlformats.org/officeDocument/2006/relationships/image" Target="../media/image300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490.png"/><Relationship Id="rId4" Type="http://schemas.openxmlformats.org/officeDocument/2006/relationships/image" Target="../media/image320.png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12.xml"/></Relationships>
</file>

<file path=ppt/slides/_rels/slide1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0.png"/></Relationships>
</file>

<file path=ppt/slides/_rels/slide1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55.png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image" Target="../media/image33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50.png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12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2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png"/><Relationship Id="rId1" Type="http://schemas.openxmlformats.org/officeDocument/2006/relationships/slideLayout" Target="../slideLayouts/slideLayout12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0.png"/><Relationship Id="rId1" Type="http://schemas.openxmlformats.org/officeDocument/2006/relationships/slideLayout" Target="../slideLayouts/slideLayout12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2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2.xml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emf"/><Relationship Id="rId2" Type="http://schemas.openxmlformats.org/officeDocument/2006/relationships/image" Target="../media/image501.png"/><Relationship Id="rId1" Type="http://schemas.openxmlformats.org/officeDocument/2006/relationships/slideLayout" Target="../slideLayouts/slideLayout2.xml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2" Type="http://schemas.openxmlformats.org/officeDocument/2006/relationships/image" Target="../media/image66.emf"/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emf"/><Relationship Id="rId2" Type="http://schemas.openxmlformats.org/officeDocument/2006/relationships/image" Target="../media/image70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2.emf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emf"/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emf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1.png"/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png"/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0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emf"/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tmp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0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1.png"/><Relationship Id="rId1" Type="http://schemas.openxmlformats.org/officeDocument/2006/relationships/slideLayout" Target="../slideLayouts/slideLayout12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1.png"/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0.png"/><Relationship Id="rId1" Type="http://schemas.openxmlformats.org/officeDocument/2006/relationships/slideLayout" Target="../slideLayouts/slideLayout7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1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2" Type="http://schemas.openxmlformats.org/officeDocument/2006/relationships/image" Target="../media/image270.png"/><Relationship Id="rId1" Type="http://schemas.openxmlformats.org/officeDocument/2006/relationships/slideLayout" Target="../slideLayouts/slideLayout12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0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0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7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3.png"/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emf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2.png"/><Relationship Id="rId1" Type="http://schemas.openxmlformats.org/officeDocument/2006/relationships/slideLayout" Target="../slideLayouts/slideLayout12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image" Target="../media/image39.emf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emf"/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2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12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80.png"/><Relationship Id="rId5" Type="http://schemas.openxmlformats.org/officeDocument/2006/relationships/image" Target="../media/image42.emf"/><Relationship Id="rId4" Type="http://schemas.openxmlformats.org/officeDocument/2006/relationships/oleObject" Target="../embeddings/oleObject1.bin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2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0.png"/><Relationship Id="rId1" Type="http://schemas.openxmlformats.org/officeDocument/2006/relationships/slideLayout" Target="../slideLayouts/slideLayout1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250825" y="332656"/>
            <a:ext cx="8642350" cy="3096344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defRPr sz="8000" kern="1200">
                <a:solidFill>
                  <a:schemeClr val="tx2"/>
                </a:solidFill>
                <a:effectLst>
                  <a:outerShdw blurRad="63500" dist="38100" dir="5400000" algn="t" rotWithShape="0">
                    <a:prstClr val="black">
                      <a:alpha val="25000"/>
                    </a:prstClr>
                  </a:outerShdw>
                </a:effectLst>
                <a:latin typeface="+mn-lt"/>
                <a:ea typeface="+mj-ea"/>
                <a:cs typeface="+mj-cs"/>
              </a:defRPr>
            </a:lvl1pPr>
            <a:lvl2pPr algn="ctr" rtl="0" eaLnBrk="0" fontAlgn="base" hangingPunct="0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  <a:ea typeface="微軟正黑體" pitchFamily="34" charset="-120"/>
              </a:defRPr>
            </a:lvl2pPr>
            <a:lvl3pPr algn="ctr" rtl="0" eaLnBrk="0" fontAlgn="base" hangingPunct="0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  <a:ea typeface="微軟正黑體" pitchFamily="34" charset="-120"/>
              </a:defRPr>
            </a:lvl3pPr>
            <a:lvl4pPr algn="ctr" rtl="0" eaLnBrk="0" fontAlgn="base" hangingPunct="0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  <a:ea typeface="微軟正黑體" pitchFamily="34" charset="-120"/>
              </a:defRPr>
            </a:lvl4pPr>
            <a:lvl5pPr algn="ctr" rtl="0" eaLnBrk="0" fontAlgn="base" hangingPunct="0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  <a:ea typeface="微軟正黑體" pitchFamily="34" charset="-120"/>
              </a:defRPr>
            </a:lvl5pPr>
            <a:lvl6pPr marL="4572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  <a:ea typeface="微軟正黑體" pitchFamily="34" charset="-120"/>
              </a:defRPr>
            </a:lvl6pPr>
            <a:lvl7pPr marL="9144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  <a:ea typeface="微軟正黑體" pitchFamily="34" charset="-120"/>
              </a:defRPr>
            </a:lvl7pPr>
            <a:lvl8pPr marL="13716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  <a:ea typeface="微軟正黑體" pitchFamily="34" charset="-120"/>
              </a:defRPr>
            </a:lvl8pPr>
            <a:lvl9pPr marL="1828800" algn="ctr" rtl="0" fontAlgn="base">
              <a:lnSpc>
                <a:spcPts val="5800"/>
              </a:lnSpc>
              <a:spcBef>
                <a:spcPct val="0"/>
              </a:spcBef>
              <a:spcAft>
                <a:spcPct val="0"/>
              </a:spcAft>
              <a:defRPr sz="5400">
                <a:solidFill>
                  <a:schemeClr val="tx2"/>
                </a:solidFill>
                <a:latin typeface="Palatino Linotype" pitchFamily="18" charset="0"/>
                <a:ea typeface="微軟正黑體" pitchFamily="34" charset="-120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en-US" altLang="zh-TW" sz="4400" b="1" dirty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新細明體" panose="02020500000000000000" pitchFamily="18" charset="-120"/>
              </a:rPr>
              <a:t>Causal Inference: Regression Discontinuity (RD) </a:t>
            </a:r>
            <a:r>
              <a:rPr lang="en-US" altLang="zh-TW" sz="4400" b="1" dirty="0" smtClean="0"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新細明體" panose="02020500000000000000" pitchFamily="18" charset="-120"/>
              </a:rPr>
              <a:t>Designs</a:t>
            </a:r>
            <a:endParaRPr kumimoji="0" lang="zh-TW" altLang="en-US" sz="4400" b="1" dirty="0">
              <a:solidFill>
                <a:schemeClr val="tx1"/>
              </a:solidFill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副標題 2"/>
          <p:cNvSpPr txBox="1">
            <a:spLocks/>
          </p:cNvSpPr>
          <p:nvPr/>
        </p:nvSpPr>
        <p:spPr>
          <a:xfrm>
            <a:off x="827584" y="3717032"/>
            <a:ext cx="7488832" cy="2520280"/>
          </a:xfrm>
          <a:prstGeom prst="rect">
            <a:avLst/>
          </a:prstGeom>
        </p:spPr>
        <p:txBody>
          <a:bodyPr vert="horz" lIns="91440" tIns="45720" rIns="91440" bIns="45720" rtlCol="0" anchor="ctr">
            <a:normAutofit fontScale="70000" lnSpcReduction="20000"/>
          </a:bodyPr>
          <a:lstStyle>
            <a:lvl1pPr marL="0" indent="0" algn="ctr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00000"/>
              </a:lnSpc>
            </a:pPr>
            <a:endParaRPr lang="en-US" altLang="zh-TW" sz="10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altLang="zh-TW" sz="4200" b="1" i="1" dirty="0">
                <a:latin typeface="Times New Roman" panose="02020603050405020304" pitchFamily="18" charset="0"/>
                <a:ea typeface="華康行書體" panose="03000509000000000000" pitchFamily="65" charset="-120"/>
                <a:cs typeface="Times New Roman" panose="02020603050405020304" pitchFamily="18" charset="0"/>
              </a:rPr>
              <a:t>Chi Huang</a:t>
            </a:r>
            <a:endParaRPr lang="en-US" altLang="zh-TW" sz="4200" b="1" i="1" dirty="0" smtClean="0">
              <a:latin typeface="Times New Roman" panose="02020603050405020304" pitchFamily="18" charset="0"/>
              <a:ea typeface="華康行書體" panose="03000509000000000000" pitchFamily="65" charset="-12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endParaRPr lang="en-US" altLang="zh-TW" sz="1000" dirty="0" smtClean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altLang="zh-TW" sz="3300" b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niversity </a:t>
            </a:r>
            <a:r>
              <a:rPr lang="en-US" altLang="zh-TW" sz="3300" b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hair Professor</a:t>
            </a:r>
          </a:p>
          <a:p>
            <a:pPr>
              <a:lnSpc>
                <a:spcPct val="100000"/>
              </a:lnSpc>
            </a:pPr>
            <a:r>
              <a:rPr lang="en-US" altLang="zh-TW" sz="3300" b="1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ational Chengchi </a:t>
            </a:r>
            <a:r>
              <a:rPr lang="en-US" altLang="zh-TW" sz="3300" b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niversity</a:t>
            </a:r>
          </a:p>
          <a:p>
            <a:pPr>
              <a:lnSpc>
                <a:spcPct val="100000"/>
              </a:lnSpc>
            </a:pPr>
            <a:r>
              <a:rPr lang="en-US" altLang="zh-TW" sz="3300" b="1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esearch Fellow, IPSAS</a:t>
            </a:r>
            <a:endParaRPr lang="en-US" altLang="zh-TW" sz="3300" b="1" dirty="0"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>
              <a:lnSpc>
                <a:spcPct val="100000"/>
              </a:lnSpc>
            </a:pPr>
            <a:r>
              <a:rPr lang="en-US" altLang="zh-TW" sz="3300" b="1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hihuang@nccu.edu.tw</a:t>
            </a:r>
          </a:p>
        </p:txBody>
      </p:sp>
      <p:sp>
        <p:nvSpPr>
          <p:cNvPr id="3" name="文字方塊 2"/>
          <p:cNvSpPr txBox="1"/>
          <p:nvPr/>
        </p:nvSpPr>
        <p:spPr>
          <a:xfrm>
            <a:off x="3476988" y="3193812"/>
            <a:ext cx="21900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uly 19, 2019</a:t>
            </a:r>
            <a:endParaRPr lang="zh-TW" altLang="en-US" sz="28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0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457200" y="116632"/>
            <a:ext cx="82296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ts val="5800"/>
              </a:lnSpc>
              <a:defRPr/>
            </a:pPr>
            <a:r>
              <a:rPr kumimoji="0" lang="en-US" altLang="zh-TW" sz="34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</a:t>
            </a:r>
            <a:r>
              <a:rPr kumimoji="0" lang="en-US" altLang="zh-TW" sz="3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esigns: Origins and Key Features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1052512"/>
            <a:ext cx="8642350" cy="580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ClrTx/>
              <a:buSzPct val="100000"/>
              <a:buNone/>
            </a:pPr>
            <a:r>
              <a:rPr kumimoji="0" lang="zh-TW" altLang="en-US" sz="3600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　</a:t>
            </a:r>
            <a:r>
              <a:rPr kumimoji="0" lang="en-US" altLang="zh-TW" sz="3600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</a:t>
            </a:r>
            <a:r>
              <a:rPr kumimoji="0" lang="en-US" altLang="zh-TW" sz="3500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n </a:t>
            </a:r>
            <a:r>
              <a:rPr kumimoji="0" lang="en-US" altLang="zh-TW" sz="3500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e simplest version of </a:t>
            </a:r>
            <a:r>
              <a:rPr kumimoji="0" lang="en-US" altLang="zh-TW" sz="3500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</a:t>
            </a:r>
            <a:r>
              <a:rPr kumimoji="0" lang="en-US" altLang="zh-TW" sz="3500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esign, units are assigned a </a:t>
            </a:r>
            <a:r>
              <a:rPr kumimoji="0" lang="en-US" altLang="zh-TW" sz="35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core</a:t>
            </a:r>
            <a:r>
              <a:rPr kumimoji="0" lang="en-US" altLang="zh-TW" sz="3500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, and a </a:t>
            </a:r>
            <a:r>
              <a:rPr kumimoji="0" lang="en-US" altLang="zh-TW" sz="35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reatment</a:t>
            </a:r>
            <a:r>
              <a:rPr kumimoji="0" lang="en-US" altLang="zh-TW" sz="3500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is given to those units whose value of the score exceeds a known </a:t>
            </a:r>
            <a:r>
              <a:rPr kumimoji="0" lang="en-US" altLang="zh-TW" sz="35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utoff</a:t>
            </a:r>
            <a:r>
              <a:rPr kumimoji="0" lang="en-US" altLang="zh-TW" sz="3500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nd withheld from units whose value of the score is below the cutoff. </a:t>
            </a:r>
            <a:endParaRPr kumimoji="0" lang="en-US" altLang="zh-TW" sz="3500" dirty="0" smtClean="0">
              <a:solidFill>
                <a:srgbClr val="0D0D0D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0" indent="0" eaLnBrk="1" hangingPunct="1">
              <a:lnSpc>
                <a:spcPct val="95000"/>
              </a:lnSpc>
              <a:spcBef>
                <a:spcPts val="0"/>
              </a:spcBef>
              <a:buClrTx/>
              <a:buSzPct val="100000"/>
              <a:buNone/>
            </a:pPr>
            <a:r>
              <a:rPr kumimoji="0" lang="en-US" altLang="zh-TW" sz="3500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	The </a:t>
            </a:r>
            <a:r>
              <a:rPr kumimoji="0" lang="en-US" altLang="zh-TW" sz="3500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</a:t>
            </a:r>
            <a:r>
              <a:rPr kumimoji="0" lang="en-US" altLang="zh-TW" sz="3500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esign was </a:t>
            </a:r>
            <a:r>
              <a:rPr kumimoji="0" lang="en-US" altLang="zh-TW" sz="3500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riginally introduced in psychology by </a:t>
            </a:r>
            <a:r>
              <a:rPr kumimoji="0" lang="en-US" altLang="zh-TW" sz="3500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istlewaite</a:t>
            </a:r>
            <a:r>
              <a:rPr kumimoji="0" lang="en-US" altLang="zh-TW" sz="3500" dirty="0" smtClean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kumimoji="0" lang="en-US" altLang="zh-TW" sz="3500" dirty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nd Campbell (1960</a:t>
            </a:r>
            <a:r>
              <a:rPr kumimoji="0" lang="en-US" altLang="zh-TW" sz="3500" dirty="0" smtClean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)</a:t>
            </a:r>
            <a:r>
              <a:rPr kumimoji="0" lang="en-US" altLang="zh-TW" sz="3500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. </a:t>
            </a:r>
            <a:r>
              <a:rPr lang="en-US" altLang="zh-TW" sz="3500" kern="100" dirty="0" smtClean="0">
                <a:solidFill>
                  <a:schemeClr val="tx1"/>
                </a:solidFill>
                <a:latin typeface="Times New Roman"/>
                <a:cs typeface="Times New Roman"/>
              </a:rPr>
              <a:t>This </a:t>
            </a:r>
            <a:r>
              <a:rPr lang="en-US" altLang="zh-TW" sz="3500" kern="100" dirty="0">
                <a:solidFill>
                  <a:schemeClr val="tx1"/>
                </a:solidFill>
                <a:latin typeface="Times New Roman"/>
                <a:cs typeface="Times New Roman"/>
              </a:rPr>
              <a:t>classic </a:t>
            </a:r>
            <a:r>
              <a:rPr lang="en-US" altLang="zh-TW" sz="3500" kern="100" dirty="0" smtClean="0">
                <a:solidFill>
                  <a:schemeClr val="tx1"/>
                </a:solidFill>
                <a:latin typeface="Times New Roman"/>
                <a:cs typeface="Times New Roman"/>
              </a:rPr>
              <a:t>estimates the </a:t>
            </a:r>
            <a:r>
              <a:rPr lang="en-US" altLang="zh-TW" sz="3500" kern="100" dirty="0">
                <a:solidFill>
                  <a:schemeClr val="tx1"/>
                </a:solidFill>
                <a:latin typeface="Times New Roman"/>
                <a:cs typeface="Times New Roman"/>
              </a:rPr>
              <a:t>impact of merit awards, which is based on a cut-point of a test score, on future academic outcomes.</a:t>
            </a:r>
            <a:endParaRPr kumimoji="0" lang="en-US" altLang="zh-TW" sz="35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58543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00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571500" indent="-571500" algn="ctr" eaLnBrk="1" hangingPunct="1">
              <a:buAutoNum type="romanUcPeriod" startAt="3"/>
              <a:defRPr/>
            </a:pPr>
            <a:r>
              <a:rPr kumimoji="0" lang="en-US" altLang="zh-TW" sz="33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unterfactual </a:t>
            </a:r>
            <a:r>
              <a:rPr kumimoji="0" lang="en-US" altLang="zh-TW" sz="33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pproach to </a:t>
            </a:r>
            <a:r>
              <a:rPr kumimoji="0" lang="en-US" altLang="zh-TW" sz="33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oncompliance:</a:t>
            </a:r>
          </a:p>
          <a:p>
            <a:pPr algn="ctr" eaLnBrk="1" hangingPunct="1">
              <a:defRPr/>
            </a:pPr>
            <a:r>
              <a:rPr kumimoji="0" lang="en-US" altLang="zh-TW" sz="33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 Quick Review</a:t>
            </a:r>
            <a:endParaRPr kumimoji="0" lang="en-US" altLang="zh-TW" sz="3300" b="1" dirty="0">
              <a:solidFill>
                <a:srgbClr val="0D0D0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1052513"/>
            <a:ext cx="8642350" cy="55448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lvl="1" indent="-7429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 startAt="4"/>
            </a:pPr>
            <a:r>
              <a:rPr 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“Principal Stratification” Strategy: classifying the pool of subjects into subgroups and </a:t>
            </a:r>
            <a:r>
              <a:rPr 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omparing only subgroups which satisfies </a:t>
            </a:r>
            <a:r>
              <a:rPr lang="en-US" sz="3200" b="1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exogeneity</a:t>
            </a:r>
            <a:r>
              <a:rPr 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between D and Y </a:t>
            </a:r>
            <a:r>
              <a:rPr 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(i.e., subgroups affected by random assignment).</a:t>
            </a:r>
          </a:p>
          <a:p>
            <a:pPr marL="1371600" lvl="2" indent="-6286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ompliers</a:t>
            </a:r>
          </a:p>
          <a:p>
            <a:pPr marL="1371600" lvl="2" indent="-6286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on-compliers</a:t>
            </a:r>
            <a:endParaRPr lang="en-US" sz="32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828800" lvl="3" indent="-6286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Never-takers</a:t>
            </a:r>
            <a:endParaRPr lang="en-US" sz="2800" dirty="0" smtClean="0">
              <a:solidFill>
                <a:schemeClr val="tx1"/>
              </a:solidFill>
              <a:effectLst/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1828800" lvl="3" indent="-6286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en-US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lways-takers</a:t>
            </a:r>
          </a:p>
          <a:p>
            <a:pPr marL="1828800" lvl="3" indent="-6286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Wingdings" panose="05000000000000000000" pitchFamily="2" charset="2"/>
              <a:buAutoNum type="circleNumWdWhitePlain"/>
            </a:pPr>
            <a:r>
              <a:rPr lang="en-US" sz="2800" dirty="0" err="1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iers</a:t>
            </a:r>
            <a:endParaRPr lang="en-US" sz="28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121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01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 txBox="1">
                <a:spLocks/>
              </p:cNvSpPr>
              <p:nvPr/>
            </p:nvSpPr>
            <p:spPr bwMode="auto">
              <a:xfrm>
                <a:off x="250825" y="3068960"/>
                <a:ext cx="8642350" cy="37170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627063" lvl="2" indent="-627063">
                  <a:spcBef>
                    <a:spcPts val="6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arenR"/>
                </a:pP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ompliers</a:t>
                </a: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r>
                      <a:rPr lang="en-US" sz="3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3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1</m:t>
                    </m:r>
                  </m:oMath>
                </a14:m>
                <a:r>
                  <a:rPr lang="en-US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  <m:r>
                      <a:rPr lang="en-US" sz="3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3200" b="0" i="1" smtClean="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0</m:t>
                    </m:r>
                  </m:oMath>
                </a14:m>
                <a:endParaRPr lang="en-US" sz="32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30238" lvl="2" indent="0">
                  <a:spcBef>
                    <a:spcPts val="6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y receive the treatment if assigned to the treatment group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r>
                      <a:rPr lang="en-US" altLang="zh-TW" sz="3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en-US" altLang="zh-TW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, and they do not receive the treatment if assigned to the control group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  <m:r>
                      <a:rPr lang="en-US" altLang="zh-TW" sz="3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; 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r>
                      <a:rPr lang="en-US" sz="32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&gt;</m:t>
                    </m:r>
                    <m:sSub>
                      <m:sSubPr>
                        <m:ctrlPr>
                          <a:rPr lang="en-US" sz="3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</a:t>
                </a:r>
                <a:endParaRPr 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3068960"/>
                <a:ext cx="8642350" cy="3717032"/>
              </a:xfrm>
              <a:prstGeom prst="rect">
                <a:avLst/>
              </a:prstGeom>
              <a:blipFill>
                <a:blip r:embed="rId2"/>
                <a:stretch>
                  <a:fillRect l="-1551" t="-229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23180" y="44624"/>
              <a:ext cx="8497639" cy="29472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318599">
                      <a:extLst>
                        <a:ext uri="{9D8B030D-6E8A-4147-A177-3AD203B41FA5}">
                          <a16:colId xmlns:a16="http://schemas.microsoft.com/office/drawing/2014/main" val="1736850466"/>
                        </a:ext>
                      </a:extLst>
                    </a:gridCol>
                    <a:gridCol w="2051154">
                      <a:extLst>
                        <a:ext uri="{9D8B030D-6E8A-4147-A177-3AD203B41FA5}">
                          <a16:colId xmlns:a16="http://schemas.microsoft.com/office/drawing/2014/main" val="1756605144"/>
                        </a:ext>
                      </a:extLst>
                    </a:gridCol>
                    <a:gridCol w="2563943">
                      <a:extLst>
                        <a:ext uri="{9D8B030D-6E8A-4147-A177-3AD203B41FA5}">
                          <a16:colId xmlns:a16="http://schemas.microsoft.com/office/drawing/2014/main" val="3972223996"/>
                        </a:ext>
                      </a:extLst>
                    </a:gridCol>
                    <a:gridCol w="2563943">
                      <a:extLst>
                        <a:ext uri="{9D8B030D-6E8A-4147-A177-3AD203B41FA5}">
                          <a16:colId xmlns:a16="http://schemas.microsoft.com/office/drawing/2014/main" val="1885561974"/>
                        </a:ext>
                      </a:extLst>
                    </a:gridCol>
                  </a:tblGrid>
                  <a:tr h="554969"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u="sng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 u="sng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200" b="0" i="1" u="sng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sz="3200" i="1" u="sng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3200" i="1" u="sng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3200" b="0" i="1" u="sng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3200" u="sng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26420217"/>
                      </a:ext>
                    </a:extLst>
                  </a:tr>
                  <a:tr h="554969">
                    <a:tc>
                      <a:txBody>
                        <a:bodyPr/>
                        <a:lstStyle/>
                        <a:p>
                          <a:pPr algn="ctr"/>
                          <a:endParaRPr lang="en-US" sz="320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  <m:r>
                                  <a:rPr lang="en-US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32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  <m:r>
                                  <a:rPr lang="en-US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84022373"/>
                      </a:ext>
                    </a:extLst>
                  </a:tr>
                  <a:tr h="894510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u="sng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 u="sng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200" b="0" i="1" u="sng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sz="3200" i="1" u="sng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3200" i="1" u="sng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3200" b="0" i="1" u="sng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3200" u="sng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  <m:r>
                                  <a:rPr lang="en-US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ever-taker</a:t>
                          </a:r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err="1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efier</a:t>
                          </a:r>
                          <a:endParaRPr 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74115165"/>
                      </a:ext>
                    </a:extLst>
                  </a:tr>
                  <a:tr h="894510">
                    <a:tc vMerge="1">
                      <a:txBody>
                        <a:bodyPr/>
                        <a:lstStyle/>
                        <a:p>
                          <a:pPr algn="ctr"/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  <m:r>
                                  <a:rPr lang="en-US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32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smtClean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omplier</a:t>
                          </a:r>
                          <a:endParaRPr lang="en-US" sz="32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1" lang="en-US" sz="32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+mn-cs"/>
                            </a:rPr>
                            <a:t>Always-taker</a:t>
                          </a:r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879899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912485504"/>
                  </p:ext>
                </p:extLst>
              </p:nvPr>
            </p:nvGraphicFramePr>
            <p:xfrm>
              <a:off x="323180" y="44624"/>
              <a:ext cx="8497639" cy="29472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318599">
                      <a:extLst>
                        <a:ext uri="{9D8B030D-6E8A-4147-A177-3AD203B41FA5}">
                          <a16:colId xmlns:a16="http://schemas.microsoft.com/office/drawing/2014/main" val="1736850466"/>
                        </a:ext>
                      </a:extLst>
                    </a:gridCol>
                    <a:gridCol w="2051154">
                      <a:extLst>
                        <a:ext uri="{9D8B030D-6E8A-4147-A177-3AD203B41FA5}">
                          <a16:colId xmlns:a16="http://schemas.microsoft.com/office/drawing/2014/main" val="1756605144"/>
                        </a:ext>
                      </a:extLst>
                    </a:gridCol>
                    <a:gridCol w="2563943">
                      <a:extLst>
                        <a:ext uri="{9D8B030D-6E8A-4147-A177-3AD203B41FA5}">
                          <a16:colId xmlns:a16="http://schemas.microsoft.com/office/drawing/2014/main" val="3972223996"/>
                        </a:ext>
                      </a:extLst>
                    </a:gridCol>
                    <a:gridCol w="2563943">
                      <a:extLst>
                        <a:ext uri="{9D8B030D-6E8A-4147-A177-3AD203B41FA5}">
                          <a16:colId xmlns:a16="http://schemas.microsoft.com/office/drawing/2014/main" val="1885561974"/>
                        </a:ext>
                      </a:extLst>
                    </a:gridCol>
                  </a:tblGrid>
                  <a:tr h="579120"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65755" r="-357" b="-415789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26420217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pPr algn="ctr"/>
                          <a:endParaRPr lang="en-US" sz="320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31667" t="-100000" r="-100952" b="-3157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31116" t="-100000" r="-713" b="-3157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84022373"/>
                      </a:ext>
                    </a:extLst>
                  </a:tr>
                  <a:tr h="894510">
                    <a:tc rowSpan="2"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64626" r="-546759" b="-20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64095" t="-129252" r="-250445" b="-1040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ever-taker</a:t>
                          </a:r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err="1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efier</a:t>
                          </a:r>
                          <a:endParaRPr lang="en-US" sz="32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74115165"/>
                      </a:ext>
                    </a:extLst>
                  </a:tr>
                  <a:tr h="894510">
                    <a:tc vMerge="1">
                      <a:txBody>
                        <a:bodyPr/>
                        <a:lstStyle/>
                        <a:p>
                          <a:pPr algn="ctr"/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64095" t="-229252" r="-250445" b="-40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smtClean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omplier</a:t>
                          </a:r>
                          <a:endParaRPr lang="en-US" sz="32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1" lang="en-US" sz="32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prstClr val="black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+mn-cs"/>
                            </a:rPr>
                            <a:t>Always-taker</a:t>
                          </a:r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879899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Oval 4"/>
          <p:cNvSpPr/>
          <p:nvPr/>
        </p:nvSpPr>
        <p:spPr>
          <a:xfrm>
            <a:off x="3707904" y="2132856"/>
            <a:ext cx="2520280" cy="792088"/>
          </a:xfrm>
          <a:prstGeom prst="ellipse">
            <a:avLst/>
          </a:prstGeom>
          <a:noFill/>
          <a:ln w="38100">
            <a:solidFill>
              <a:srgbClr val="9537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99239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橢圓 6"/>
          <p:cNvSpPr/>
          <p:nvPr/>
        </p:nvSpPr>
        <p:spPr>
          <a:xfrm>
            <a:off x="6258437" y="1264617"/>
            <a:ext cx="2520280" cy="792088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02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 txBox="1">
                <a:spLocks/>
              </p:cNvSpPr>
              <p:nvPr/>
            </p:nvSpPr>
            <p:spPr bwMode="auto">
              <a:xfrm>
                <a:off x="323180" y="3068035"/>
                <a:ext cx="8569994" cy="378996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lvl="2" indent="0">
                  <a:spcBef>
                    <a:spcPts val="6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200" b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2) Non-compliers:</a:t>
                </a:r>
              </a:p>
              <a:p>
                <a:pPr marL="627063" lvl="2" indent="-627063">
                  <a:spcBef>
                    <a:spcPts val="6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Wingdings" panose="05000000000000000000" pitchFamily="2" charset="2"/>
                  <a:buAutoNum type="circleNumWdWhitePlain"/>
                </a:pPr>
                <a:r>
                  <a:rPr lang="en-US" sz="3200" b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Never-takers</a:t>
                </a:r>
                <a:r>
                  <a:rPr lang="en-US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r>
                      <a:rPr lang="en-US" sz="3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  <m:r>
                      <a:rPr lang="en-US" sz="3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en-US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never treated regardless of assignment.</a:t>
                </a:r>
                <a:endParaRPr 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628650" lvl="2" indent="-628650" eaLnBrk="1" hangingPunct="1">
                  <a:spcBef>
                    <a:spcPts val="600"/>
                  </a:spcBef>
                  <a:spcAft>
                    <a:spcPts val="0"/>
                  </a:spcAft>
                  <a:buClr>
                    <a:prstClr val="black"/>
                  </a:buClr>
                  <a:buSzPct val="100000"/>
                  <a:buFont typeface="Wingdings" panose="05000000000000000000" pitchFamily="2" charset="2"/>
                  <a:buAutoNum type="circleNumWdWhitePlain"/>
                </a:pPr>
                <a:r>
                  <a:rPr lang="en-US" sz="3200" b="1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lways-takers</a:t>
                </a:r>
                <a:r>
                  <a:rPr lang="en-US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r>
                      <a:rPr lang="en-US" sz="3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  <m:r>
                      <a:rPr lang="en-US" sz="3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en-US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always treated regardless of assignment</a:t>
                </a:r>
                <a:r>
                  <a:rPr lang="en-US" sz="32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.</a:t>
                </a:r>
              </a:p>
              <a:p>
                <a:pPr marL="628650" lvl="2" indent="-628650" eaLnBrk="1" hangingPunct="1">
                  <a:spcBef>
                    <a:spcPts val="600"/>
                  </a:spcBef>
                  <a:spcAft>
                    <a:spcPts val="0"/>
                  </a:spcAft>
                  <a:buClr>
                    <a:prstClr val="black"/>
                  </a:buClr>
                  <a:buSzPct val="100000"/>
                  <a:buFont typeface="Wingdings" panose="05000000000000000000" pitchFamily="2" charset="2"/>
                  <a:buAutoNum type="circleNumWdWhitePlain"/>
                </a:pPr>
                <a:r>
                  <a:rPr lang="en-US" altLang="zh-TW" sz="3200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Defiers</a:t>
                </a:r>
                <a:r>
                  <a:rPr lang="en-US" altLang="zh-TW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r>
                      <a:rPr lang="en-US" altLang="zh-TW" sz="3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0</m:t>
                    </m:r>
                  </m:oMath>
                </a14:m>
                <a:r>
                  <a:rPr lang="en-US" altLang="zh-TW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  <m:r>
                      <a:rPr lang="en-US" altLang="zh-TW" sz="3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1</m:t>
                    </m:r>
                  </m:oMath>
                </a14:m>
                <a:r>
                  <a:rPr lang="en-US" altLang="zh-TW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;</a:t>
                </a:r>
              </a:p>
              <a:p>
                <a:pPr marL="685800" lvl="2" indent="0" eaLnBrk="1" hangingPunct="1">
                  <a:spcBef>
                    <a:spcPts val="600"/>
                  </a:spcBef>
                  <a:spcAft>
                    <a:spcPts val="0"/>
                  </a:spcAft>
                  <a:buClr>
                    <a:prstClr val="black"/>
                  </a:buClr>
                  <a:buSzPct val="100000"/>
                  <a:buNone/>
                </a:pPr>
                <a:r>
                  <a:rPr lang="en-US" altLang="zh-TW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r>
                      <a:rPr lang="en-US" altLang="zh-TW" sz="32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&lt;</m:t>
                    </m:r>
                    <m:sSub>
                      <m:sSub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sz="32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altLang="zh-TW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.</a:t>
                </a:r>
              </a:p>
              <a:p>
                <a:pPr marL="628650" lvl="2" indent="-628650" eaLnBrk="1" hangingPunct="1">
                  <a:spcBef>
                    <a:spcPts val="600"/>
                  </a:spcBef>
                  <a:spcAft>
                    <a:spcPts val="0"/>
                  </a:spcAft>
                  <a:buClr>
                    <a:prstClr val="black"/>
                  </a:buClr>
                  <a:buSzPct val="100000"/>
                  <a:buFont typeface="+mj-lt"/>
                  <a:buAutoNum type="circleNumWdWhitePlain"/>
                </a:pPr>
                <a:endParaRPr lang="en-US" sz="3200" dirty="0">
                  <a:solidFill>
                    <a:prstClr val="black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180" y="3068035"/>
                <a:ext cx="8569994" cy="3789965"/>
              </a:xfrm>
              <a:prstGeom prst="rect">
                <a:avLst/>
              </a:prstGeom>
              <a:blipFill>
                <a:blip r:embed="rId2"/>
                <a:stretch>
                  <a:fillRect l="-1778" t="-2251" b="-562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323180" y="44624"/>
              <a:ext cx="8497639" cy="29472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318599">
                      <a:extLst>
                        <a:ext uri="{9D8B030D-6E8A-4147-A177-3AD203B41FA5}">
                          <a16:colId xmlns:a16="http://schemas.microsoft.com/office/drawing/2014/main" val="1736850466"/>
                        </a:ext>
                      </a:extLst>
                    </a:gridCol>
                    <a:gridCol w="2051154">
                      <a:extLst>
                        <a:ext uri="{9D8B030D-6E8A-4147-A177-3AD203B41FA5}">
                          <a16:colId xmlns:a16="http://schemas.microsoft.com/office/drawing/2014/main" val="1756605144"/>
                        </a:ext>
                      </a:extLst>
                    </a:gridCol>
                    <a:gridCol w="2563943">
                      <a:extLst>
                        <a:ext uri="{9D8B030D-6E8A-4147-A177-3AD203B41FA5}">
                          <a16:colId xmlns:a16="http://schemas.microsoft.com/office/drawing/2014/main" val="3972223996"/>
                        </a:ext>
                      </a:extLst>
                    </a:gridCol>
                    <a:gridCol w="2563943">
                      <a:extLst>
                        <a:ext uri="{9D8B030D-6E8A-4147-A177-3AD203B41FA5}">
                          <a16:colId xmlns:a16="http://schemas.microsoft.com/office/drawing/2014/main" val="1885561974"/>
                        </a:ext>
                      </a:extLst>
                    </a:gridCol>
                  </a:tblGrid>
                  <a:tr h="554969"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u="sng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 u="sng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200" b="0" i="1" u="sng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sz="3200" i="1" u="sng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3200" i="1" u="sng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3200" b="0" i="1" u="sng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3200" u="sng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26420217"/>
                      </a:ext>
                    </a:extLst>
                  </a:tr>
                  <a:tr h="554969">
                    <a:tc>
                      <a:txBody>
                        <a:bodyPr/>
                        <a:lstStyle/>
                        <a:p>
                          <a:pPr algn="ctr"/>
                          <a:endParaRPr lang="en-US" sz="320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  <m:r>
                                  <a:rPr lang="en-US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32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  <m:r>
                                  <a:rPr lang="en-US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1</m:t>
                                </m:r>
                              </m:oMath>
                            </m:oMathPara>
                          </a14:m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84022373"/>
                      </a:ext>
                    </a:extLst>
                  </a:tr>
                  <a:tr h="894510">
                    <a:tc rowSpan="2"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u="sng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 u="sng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200" b="0" i="1" u="sng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sz="3200" i="1" u="sng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3200" i="1" u="sng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3200" b="0" i="1" u="sng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3200" u="sng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  <m:r>
                                  <a:rPr lang="en-US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smtClean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ever-taker</a:t>
                          </a:r>
                          <a:endParaRPr lang="en-US" sz="32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err="1" smtClean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efier</a:t>
                          </a:r>
                          <a:endParaRPr lang="en-US" sz="3200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74115165"/>
                      </a:ext>
                    </a:extLst>
                  </a:tr>
                  <a:tr h="894510">
                    <a:tc vMerge="1">
                      <a:txBody>
                        <a:bodyPr/>
                        <a:lstStyle/>
                        <a:p>
                          <a:pPr algn="ctr"/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20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sz="32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  <m:r>
                                  <a:rPr lang="en-US" sz="32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32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omplier</a:t>
                          </a:r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1" lang="en-US" sz="32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+mn-cs"/>
                            </a:rPr>
                            <a:t>Always-taker</a:t>
                          </a:r>
                          <a:endParaRPr lang="en-US" sz="32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879899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35669548"/>
                  </p:ext>
                </p:extLst>
              </p:nvPr>
            </p:nvGraphicFramePr>
            <p:xfrm>
              <a:off x="323180" y="44624"/>
              <a:ext cx="8497639" cy="2947260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318599">
                      <a:extLst>
                        <a:ext uri="{9D8B030D-6E8A-4147-A177-3AD203B41FA5}">
                          <a16:colId xmlns:a16="http://schemas.microsoft.com/office/drawing/2014/main" val="1736850466"/>
                        </a:ext>
                      </a:extLst>
                    </a:gridCol>
                    <a:gridCol w="2051154">
                      <a:extLst>
                        <a:ext uri="{9D8B030D-6E8A-4147-A177-3AD203B41FA5}">
                          <a16:colId xmlns:a16="http://schemas.microsoft.com/office/drawing/2014/main" val="1756605144"/>
                        </a:ext>
                      </a:extLst>
                    </a:gridCol>
                    <a:gridCol w="2563943">
                      <a:extLst>
                        <a:ext uri="{9D8B030D-6E8A-4147-A177-3AD203B41FA5}">
                          <a16:colId xmlns:a16="http://schemas.microsoft.com/office/drawing/2014/main" val="3972223996"/>
                        </a:ext>
                      </a:extLst>
                    </a:gridCol>
                    <a:gridCol w="2563943">
                      <a:extLst>
                        <a:ext uri="{9D8B030D-6E8A-4147-A177-3AD203B41FA5}">
                          <a16:colId xmlns:a16="http://schemas.microsoft.com/office/drawing/2014/main" val="1885561974"/>
                        </a:ext>
                      </a:extLst>
                    </a:gridCol>
                  </a:tblGrid>
                  <a:tr h="579120"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 gridSpan="2"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65755" r="-357" b="-415789"/>
                          </a:stretch>
                        </a:blipFill>
                      </a:tcPr>
                    </a:tc>
                    <a:tc hMerge="1"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26420217"/>
                      </a:ext>
                    </a:extLst>
                  </a:tr>
                  <a:tr h="579120">
                    <a:tc>
                      <a:txBody>
                        <a:bodyPr/>
                        <a:lstStyle/>
                        <a:p>
                          <a:pPr algn="ctr"/>
                          <a:endParaRPr lang="en-US" sz="320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131667" t="-100000" r="-100952" b="-31578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231116" t="-100000" r="-713" b="-31578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84022373"/>
                      </a:ext>
                    </a:extLst>
                  </a:tr>
                  <a:tr h="894510">
                    <a:tc rowSpan="2"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t="-64626" r="-546759" b="-204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64095" t="-129252" r="-250445" b="-1040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smtClean="0">
                              <a:solidFill>
                                <a:srgbClr val="FF0000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ever-taker</a:t>
                          </a:r>
                          <a:endParaRPr lang="en-US" sz="32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err="1" smtClean="0">
                              <a:solidFill>
                                <a:srgbClr val="C00000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efier</a:t>
                          </a:r>
                          <a:endParaRPr lang="en-US" sz="3200" dirty="0">
                            <a:solidFill>
                              <a:srgbClr val="C0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74115165"/>
                      </a:ext>
                    </a:extLst>
                  </a:tr>
                  <a:tr h="894510">
                    <a:tc vMerge="1">
                      <a:txBody>
                        <a:bodyPr/>
                        <a:lstStyle/>
                        <a:p>
                          <a:pPr algn="ctr"/>
                          <a:endParaRPr lang="en-US" sz="28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3"/>
                          <a:stretch>
                            <a:fillRect l="-64095" t="-229252" r="-250445" b="-40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2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omplier</a:t>
                          </a:r>
                          <a:endParaRPr lang="en-US" sz="3200" dirty="0"/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kumimoji="1" lang="en-US" sz="32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rgbClr val="FF0000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+mn-cs"/>
                            </a:rPr>
                            <a:t>Always-taker</a:t>
                          </a:r>
                          <a:endParaRPr lang="en-US" sz="3200" dirty="0">
                            <a:solidFill>
                              <a:srgbClr val="FF0000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879899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5" name="Oval 4"/>
          <p:cNvSpPr/>
          <p:nvPr/>
        </p:nvSpPr>
        <p:spPr>
          <a:xfrm>
            <a:off x="6258437" y="2132856"/>
            <a:ext cx="2520280" cy="792088"/>
          </a:xfrm>
          <a:prstGeom prst="ellipse">
            <a:avLst/>
          </a:prstGeom>
          <a:noFill/>
          <a:ln w="38100">
            <a:solidFill>
              <a:srgbClr val="9537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Oval 5"/>
          <p:cNvSpPr/>
          <p:nvPr/>
        </p:nvSpPr>
        <p:spPr>
          <a:xfrm>
            <a:off x="3707904" y="1264617"/>
            <a:ext cx="2520280" cy="792088"/>
          </a:xfrm>
          <a:prstGeom prst="ellipse">
            <a:avLst/>
          </a:prstGeom>
          <a:noFill/>
          <a:ln w="38100">
            <a:solidFill>
              <a:srgbClr val="953735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23487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03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/>
              </p:nvPr>
            </p:nvGraphicFramePr>
            <p:xfrm>
              <a:off x="135260" y="3132108"/>
              <a:ext cx="8496943" cy="360040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56184">
                      <a:extLst>
                        <a:ext uri="{9D8B030D-6E8A-4147-A177-3AD203B41FA5}">
                          <a16:colId xmlns:a16="http://schemas.microsoft.com/office/drawing/2014/main" val="1756605144"/>
                        </a:ext>
                      </a:extLst>
                    </a:gridCol>
                    <a:gridCol w="3806136">
                      <a:extLst>
                        <a:ext uri="{9D8B030D-6E8A-4147-A177-3AD203B41FA5}">
                          <a16:colId xmlns:a16="http://schemas.microsoft.com/office/drawing/2014/main" val="3972223996"/>
                        </a:ext>
                      </a:extLst>
                    </a:gridCol>
                    <a:gridCol w="3034623">
                      <a:extLst>
                        <a:ext uri="{9D8B030D-6E8A-4147-A177-3AD203B41FA5}">
                          <a16:colId xmlns:a16="http://schemas.microsoft.com/office/drawing/2014/main" val="1885561974"/>
                        </a:ext>
                      </a:extLst>
                    </a:gridCol>
                  </a:tblGrid>
                  <a:tr h="880465">
                    <a:tc>
                      <a:txBody>
                        <a:bodyPr/>
                        <a:lstStyle/>
                        <a:p>
                          <a:pPr algn="ctr"/>
                          <a:endParaRPr lang="en-US" sz="3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u="none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i="1" u="none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600" b="0" i="1" u="none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sz="3600" i="1" u="none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3600" i="1" u="none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3600" b="0" i="1" u="none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0</m:t>
                                </m:r>
                              </m:oMath>
                            </m:oMathPara>
                          </a14:m>
                          <a:endParaRPr lang="en-US" sz="3600" u="none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u="none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i="1" u="none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600" b="0" i="1" u="none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𝑍</m:t>
                                    </m:r>
                                  </m:e>
                                  <m:sub>
                                    <m:r>
                                      <a:rPr lang="en-US" sz="3600" i="1" u="none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3600" i="1" u="none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3600" b="0" i="1" u="none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3600" u="none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4184022373"/>
                      </a:ext>
                    </a:extLst>
                  </a:tr>
                  <a:tr h="13599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6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36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36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0</m:t>
                                </m:r>
                              </m:oMath>
                            </m:oMathPara>
                          </a14:m>
                          <a:endParaRPr lang="en-US" sz="3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omplier or</a:t>
                          </a:r>
                        </a:p>
                        <a:p>
                          <a:pPr algn="ctr"/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ever-taker</a:t>
                          </a:r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600" dirty="0" err="1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efier</a:t>
                          </a: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 or</a:t>
                          </a:r>
                        </a:p>
                        <a:p>
                          <a:pPr algn="ctr"/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ever-taker</a:t>
                          </a:r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74115165"/>
                      </a:ext>
                    </a:extLst>
                  </a:tr>
                  <a:tr h="1359968">
                    <a:tc>
                      <a:txBody>
                        <a:bodyPr/>
                        <a:lstStyle/>
                        <a:p>
                          <a:pPr algn="ctr"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en-US" sz="3600" i="1" smtClean="0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36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r>
                                      <a:rPr lang="en-US" sz="36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sz="3600" i="1">
                                        <a:solidFill>
                                          <a:prstClr val="black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sz="3600" i="1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a:rPr lang="en-US" sz="3600" b="0" i="1" smtClean="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1</m:t>
                                </m:r>
                              </m:oMath>
                            </m:oMathPara>
                          </a14:m>
                          <a:endParaRPr lang="en-US" sz="3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600" dirty="0" err="1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efier</a:t>
                          </a: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 or</a:t>
                          </a:r>
                        </a:p>
                        <a:p>
                          <a:pPr algn="ctr"/>
                          <a:r>
                            <a:rPr kumimoji="1" lang="en-US" sz="36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+mn-cs"/>
                            </a:rPr>
                            <a:t>Always</a:t>
                          </a: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-taker</a:t>
                          </a:r>
                          <a:endParaRPr lang="en-US" sz="36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omplier or</a:t>
                          </a:r>
                        </a:p>
                        <a:p>
                          <a:pPr algn="ctr"/>
                          <a:r>
                            <a:rPr kumimoji="1" lang="en-US" sz="36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+mn-cs"/>
                            </a:rPr>
                            <a:t>Always</a:t>
                          </a: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-taker</a:t>
                          </a:r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879899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4" name="Table 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195139941"/>
                  </p:ext>
                </p:extLst>
              </p:nvPr>
            </p:nvGraphicFramePr>
            <p:xfrm>
              <a:off x="135260" y="3132108"/>
              <a:ext cx="8496943" cy="3600401"/>
            </p:xfrm>
            <a:graphic>
              <a:graphicData uri="http://schemas.openxmlformats.org/drawingml/2006/table">
                <a:tbl>
                  <a:tblPr firstRow="1" bandRow="1">
                    <a:tableStyleId>{5C22544A-7EE6-4342-B048-85BDC9FD1C3A}</a:tableStyleId>
                  </a:tblPr>
                  <a:tblGrid>
                    <a:gridCol w="1656184">
                      <a:extLst>
                        <a:ext uri="{9D8B030D-6E8A-4147-A177-3AD203B41FA5}">
                          <a16:colId xmlns:a16="http://schemas.microsoft.com/office/drawing/2014/main" val="1756605144"/>
                        </a:ext>
                      </a:extLst>
                    </a:gridCol>
                    <a:gridCol w="3806136">
                      <a:extLst>
                        <a:ext uri="{9D8B030D-6E8A-4147-A177-3AD203B41FA5}">
                          <a16:colId xmlns:a16="http://schemas.microsoft.com/office/drawing/2014/main" val="3972223996"/>
                        </a:ext>
                      </a:extLst>
                    </a:gridCol>
                    <a:gridCol w="3034623">
                      <a:extLst>
                        <a:ext uri="{9D8B030D-6E8A-4147-A177-3AD203B41FA5}">
                          <a16:colId xmlns:a16="http://schemas.microsoft.com/office/drawing/2014/main" val="1885561974"/>
                        </a:ext>
                      </a:extLst>
                    </a:gridCol>
                  </a:tblGrid>
                  <a:tr h="880465">
                    <a:tc>
                      <a:txBody>
                        <a:bodyPr/>
                        <a:lstStyle/>
                        <a:p>
                          <a:pPr algn="ctr"/>
                          <a:endParaRPr lang="en-US" sz="3600" dirty="0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43520" r="-80000" b="-32344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l="-180120" r="-402" b="-32344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84022373"/>
                      </a:ext>
                    </a:extLst>
                  </a:tr>
                  <a:tr h="135996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t="-65022" r="-413603" b="-110314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omplier or</a:t>
                          </a:r>
                        </a:p>
                        <a:p>
                          <a:pPr algn="ctr"/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ever-taker</a:t>
                          </a:r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600" dirty="0" err="1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efier</a:t>
                          </a: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 or</a:t>
                          </a:r>
                        </a:p>
                        <a:p>
                          <a:pPr algn="ctr"/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Never-taker</a:t>
                          </a:r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2474115165"/>
                      </a:ext>
                    </a:extLst>
                  </a:tr>
                  <a:tr h="1359968">
                    <a:tc>
                      <a:txBody>
                        <a:bodyPr/>
                        <a:lstStyle/>
                        <a:p>
                          <a:endParaRPr lang="zh-TW"/>
                        </a:p>
                      </a:txBody>
                      <a:tcPr anchor="ctr">
                        <a:lnL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noFill/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blipFill>
                          <a:blip r:embed="rId2"/>
                          <a:stretch>
                            <a:fillRect t="-164286" r="-413603" b="-982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/>
                          <a:r>
                            <a:rPr lang="en-US" sz="3600" dirty="0" err="1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Defier</a:t>
                          </a: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 or</a:t>
                          </a:r>
                        </a:p>
                        <a:p>
                          <a:pPr algn="ctr"/>
                          <a:r>
                            <a:rPr kumimoji="1" lang="en-US" sz="36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+mn-cs"/>
                            </a:rPr>
                            <a:t>Always</a:t>
                          </a: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-taker</a:t>
                          </a:r>
                          <a:endParaRPr lang="en-US" sz="3600" dirty="0" smtClean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tc>
                      <a:txBody>
                        <a:bodyPr/>
                        <a:lstStyle/>
                        <a:p>
                          <a:pPr marL="0" marR="0" indent="0" algn="ctr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Complier or</a:t>
                          </a:r>
                        </a:p>
                        <a:p>
                          <a:pPr algn="ctr"/>
                          <a:r>
                            <a:rPr kumimoji="1" lang="en-US" sz="3600" b="0" i="0" u="none" strike="noStrike" kern="1200" cap="none" spc="0" normalizeH="0" baseline="0" noProof="0" dirty="0" smtClean="0">
                              <a:ln>
                                <a:noFill/>
                              </a:ln>
                              <a:solidFill>
                                <a:schemeClr val="tx1"/>
                              </a:solidFill>
                              <a:effectLst/>
                              <a:uLnTx/>
                              <a:uFillTx/>
                              <a:latin typeface="Times New Roman" panose="02020603050405020304" pitchFamily="18" charset="0"/>
                              <a:ea typeface="標楷體" panose="03000509000000000000" pitchFamily="65" charset="-120"/>
                              <a:cs typeface="+mn-cs"/>
                            </a:rPr>
                            <a:t>Always</a:t>
                          </a:r>
                          <a:r>
                            <a:rPr lang="en-US" sz="3600" dirty="0" smtClean="0">
                              <a:solidFill>
                                <a:schemeClr val="tx1"/>
                              </a:solidFill>
                              <a:latin typeface="Times New Roman" panose="02020603050405020304" pitchFamily="18" charset="0"/>
                              <a:ea typeface="標楷體" panose="03000509000000000000" pitchFamily="65" charset="-120"/>
                            </a:rPr>
                            <a:t>-taker</a:t>
                          </a:r>
                          <a:endParaRPr lang="en-US" sz="3600" dirty="0">
                            <a:solidFill>
                              <a:schemeClr val="tx1"/>
                            </a:solidFill>
                          </a:endParaRPr>
                        </a:p>
                      </a:txBody>
                      <a:tcPr anchor="ctr"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lnT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T>
                        <a:lnB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B>
                        <a:lnTlToBr w="12700" cmpd="sng">
                          <a:noFill/>
                          <a:prstDash val="solid"/>
                        </a:lnTlToBr>
                        <a:lnBlToTr w="12700" cmpd="sng">
                          <a:noFill/>
                          <a:prstDash val="solid"/>
                        </a:lnBlToTr>
                        <a:noFill/>
                      </a:tcPr>
                    </a:tc>
                    <a:extLst>
                      <a:ext uri="{0D108BD9-81ED-4DB2-BD59-A6C34878D82A}">
                        <a16:rowId xmlns:a16="http://schemas.microsoft.com/office/drawing/2014/main" val="1288798997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3" name="矩形 2"/>
          <p:cNvSpPr/>
          <p:nvPr/>
        </p:nvSpPr>
        <p:spPr>
          <a:xfrm>
            <a:off x="827583" y="404665"/>
            <a:ext cx="7992887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33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rrespondence between </a:t>
            </a:r>
            <a:endParaRPr lang="en-US" altLang="zh-TW" sz="3300" b="1" dirty="0" smtClean="0">
              <a:solidFill>
                <a:srgbClr val="0D0D0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algn="ctr"/>
            <a:r>
              <a:rPr lang="en-US" altLang="zh-TW" sz="33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bserved </a:t>
            </a:r>
            <a:r>
              <a:rPr lang="en-US" altLang="zh-TW" sz="3300" b="1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nd Latent Strata</a:t>
            </a:r>
            <a:endParaRPr lang="zh-TW" altLang="en-US" sz="33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矩形 4"/>
              <p:cNvSpPr/>
              <p:nvPr/>
            </p:nvSpPr>
            <p:spPr>
              <a:xfrm>
                <a:off x="611560" y="1547380"/>
                <a:ext cx="7920880" cy="169277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TW" sz="2600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  Be aware that, </a:t>
                </a:r>
                <a:r>
                  <a:rPr lang="en-US" altLang="zh-TW" sz="2600" b="1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without further assumptions, the 4 compliance types can</a:t>
                </a:r>
                <a:r>
                  <a:rPr lang="en-US" altLang="zh-TW" sz="2600" b="1" i="1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not </a:t>
                </a:r>
                <a:r>
                  <a:rPr lang="en-US" altLang="zh-TW" sz="2600" b="1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be identified from </a:t>
                </a:r>
                <a:r>
                  <a:rPr lang="en-US" altLang="zh-TW" sz="2600" b="1" i="1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bserved</a:t>
                </a:r>
                <a:r>
                  <a:rPr lang="en-US" altLang="zh-TW" sz="2600" b="1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data. </a:t>
                </a:r>
                <a:r>
                  <a:rPr lang="en-US" altLang="zh-TW" sz="2600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For example, an individual with </a:t>
                </a:r>
                <a:r>
                  <a:rPr lang="en-US" altLang="zh-TW" sz="2600" i="1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bserved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600" b="0" i="1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TW" sz="2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zh-TW" sz="2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sz="2600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=1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2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TW" sz="26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sz="2600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=1 may be either a complier or an always-taker. </a:t>
                </a:r>
                <a:endParaRPr lang="zh-TW" altLang="en-US" sz="2600" dirty="0"/>
              </a:p>
            </p:txBody>
          </p:sp>
        </mc:Choice>
        <mc:Fallback xmlns="">
          <p:sp>
            <p:nvSpPr>
              <p:cNvPr id="5" name="矩形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1560" y="1547380"/>
                <a:ext cx="7920880" cy="1692771"/>
              </a:xfrm>
              <a:prstGeom prst="rect">
                <a:avLst/>
              </a:prstGeom>
              <a:blipFill>
                <a:blip r:embed="rId3"/>
                <a:stretch>
                  <a:fillRect l="-1385" t="-3237" r="-231" b="-791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142688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04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33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II.	Counterfactual Approach to Noncompl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268760"/>
                <a:ext cx="8642350" cy="5328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5"/>
                </a:pP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ssumptions:</a:t>
                </a:r>
                <a:endParaRPr 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1371600" lvl="2" indent="-6286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arenR"/>
                </a:pP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Excludability</a:t>
                </a: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(or exclusion restriction): Z does </a:t>
                </a:r>
                <a:r>
                  <a:rPr lang="en-US" sz="32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not</a:t>
                </a: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affect Y directly </a:t>
                </a:r>
                <a14:m>
                  <m:oMath xmlns:m="http://schemas.openxmlformats.org/officeDocument/2006/math">
                    <m:r>
                      <a:rPr lang="en-US" sz="32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𝑌</m:t>
                    </m:r>
                    <m:d>
                      <m:dPr>
                        <m:ctrlPr>
                          <a:rPr lang="en-US" sz="32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dPr>
                      <m:e>
                        <m:r>
                          <a:rPr lang="en-US" sz="3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𝑧</m:t>
                        </m:r>
                        <m:r>
                          <a:rPr lang="en-US" sz="3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,</m:t>
                        </m:r>
                        <m:r>
                          <a:rPr lang="en-US" sz="32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𝑑</m:t>
                        </m:r>
                      </m:e>
                    </m:d>
                    <m:r>
                      <a:rPr lang="en-US" sz="32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=</m:t>
                    </m:r>
                    <m:r>
                      <a:rPr lang="en-US" sz="32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𝑌</m:t>
                    </m:r>
                    <m:d>
                      <m:dPr>
                        <m:ctrlPr>
                          <a:rPr lang="en-US" sz="32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dPr>
                      <m:e>
                        <m:r>
                          <a:rPr lang="en-US" sz="32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𝑑</m:t>
                        </m:r>
                      </m:e>
                    </m:d>
                  </m:oMath>
                </a14:m>
                <a:endParaRPr lang="en-US" sz="32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1371600" lvl="2" indent="-6286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arenR"/>
                </a:pPr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Monotonicity</a:t>
                </a: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  <m:r>
                      <a:rPr lang="en-US" sz="3200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≥</m:t>
                    </m:r>
                    <m:sSub>
                      <m:sSubPr>
                        <m:ctrlP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𝑑</m:t>
                        </m:r>
                      </m:e>
                      <m:sub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sz="32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i.e., no </a:t>
                </a:r>
                <a:r>
                  <a:rPr lang="en-US" sz="3200" dirty="0" err="1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defiers</a:t>
                </a:r>
                <a:r>
                  <a:rPr lang="en-US" sz="32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sz="32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exist.</a:t>
                </a:r>
                <a:endParaRPr lang="en-US" sz="32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268760"/>
                <a:ext cx="8642350" cy="5328592"/>
              </a:xfrm>
              <a:prstGeom prst="rect">
                <a:avLst/>
              </a:prstGeom>
              <a:blipFill>
                <a:blip r:embed="rId2"/>
                <a:stretch>
                  <a:fillRect l="-1551" t="-1602" r="-84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26316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531663" y="1484784"/>
            <a:ext cx="8458200" cy="1222375"/>
          </a:xfrm>
        </p:spPr>
        <p:txBody>
          <a:bodyPr/>
          <a:lstStyle/>
          <a:p>
            <a:pPr algn="ctr"/>
            <a:r>
              <a:rPr lang="en-US" altLang="zh-TW" sz="4400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ne-sided </a:t>
            </a:r>
            <a:r>
              <a:rPr lang="en-US" altLang="zh-TW" sz="4400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oncompliance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AFD69D-6D14-47D8-A13C-373B00D15BE2}" type="slidenum">
              <a:rPr lang="zh-TW" altLang="en-US" smtClean="0"/>
              <a:pPr/>
              <a:t>10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80160724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06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V.	One-sided Noncompliance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1268760"/>
            <a:ext cx="8642350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lvl="1" indent="-7429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Sub-groups: </a:t>
            </a:r>
            <a:r>
              <a:rPr 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ompliers </a:t>
            </a:r>
            <a:r>
              <a:rPr 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nd N</a:t>
            </a:r>
            <a:r>
              <a:rPr 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ever-takers</a:t>
            </a:r>
            <a:endParaRPr lang="en-US" sz="32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254025" y="2056796"/>
          <a:ext cx="8639152" cy="4197852"/>
        </p:xfrm>
        <a:graphic>
          <a:graphicData uri="http://schemas.openxmlformats.org/drawingml/2006/table">
            <a:tbl>
              <a:tblPr firstRow="1" firstCol="1" bandRow="1"/>
              <a:tblGrid>
                <a:gridCol w="2591036">
                  <a:extLst>
                    <a:ext uri="{9D8B030D-6E8A-4147-A177-3AD203B41FA5}">
                      <a16:colId xmlns:a16="http://schemas.microsoft.com/office/drawing/2014/main" val="688688836"/>
                    </a:ext>
                  </a:extLst>
                </a:gridCol>
                <a:gridCol w="2735051">
                  <a:extLst>
                    <a:ext uri="{9D8B030D-6E8A-4147-A177-3AD203B41FA5}">
                      <a16:colId xmlns:a16="http://schemas.microsoft.com/office/drawing/2014/main" val="1296426323"/>
                    </a:ext>
                  </a:extLst>
                </a:gridCol>
                <a:gridCol w="3313065">
                  <a:extLst>
                    <a:ext uri="{9D8B030D-6E8A-4147-A177-3AD203B41FA5}">
                      <a16:colId xmlns:a16="http://schemas.microsoft.com/office/drawing/2014/main" val="1580143288"/>
                    </a:ext>
                  </a:extLst>
                </a:gridCol>
              </a:tblGrid>
              <a:tr h="836103"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bserved groups</a:t>
                      </a:r>
                      <a:endParaRPr lang="en-US" sz="2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Latent compliance </a:t>
                      </a:r>
                      <a:r>
                        <a:rPr lang="en-US" sz="2800" b="1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ypes in </a:t>
                      </a:r>
                      <a:r>
                        <a:rPr lang="en-US" sz="2800" b="1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ach group</a:t>
                      </a:r>
                      <a:endParaRPr lang="en-US" sz="2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32785546"/>
                  </a:ext>
                </a:extLst>
              </a:tr>
              <a:tr h="8361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Z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ssignment)</a:t>
                      </a:r>
                      <a:endParaRPr lang="en-US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b="1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(treatment receipt)</a:t>
                      </a:r>
                      <a:endParaRPr lang="en-US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9259148"/>
                  </a:ext>
                </a:extLst>
              </a:tr>
              <a:tr h="8361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en-US" sz="32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en-US" sz="32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ompliers</a:t>
                      </a:r>
                      <a:endParaRPr lang="en-US" sz="2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6129470"/>
                  </a:ext>
                </a:extLst>
              </a:tr>
              <a:tr h="8361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en-US" sz="32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lang="en-US" sz="32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Never-takers</a:t>
                      </a:r>
                      <a:endParaRPr lang="en-US" sz="2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43754984"/>
                  </a:ext>
                </a:extLst>
              </a:tr>
              <a:tr h="83610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kern="10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lang="en-US" sz="3200" kern="10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32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lang="en-US" sz="32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ompliers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r </a:t>
                      </a:r>
                      <a:r>
                        <a:rPr lang="en-US" sz="28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800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ver-takers</a:t>
                      </a:r>
                      <a:endParaRPr lang="en-US" sz="28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35487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6224600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07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250824" y="116632"/>
            <a:ext cx="8893175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571500" indent="-571500" eaLnBrk="1" hangingPunct="1">
              <a:buAutoNum type="romanUcPeriod" startAt="5"/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arameters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nd </a:t>
            </a: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stimation</a:t>
            </a:r>
          </a:p>
          <a:p>
            <a:pPr marL="576263" eaLnBrk="1" hangingPunct="1"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nder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ne-sided Noncompl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268760"/>
                <a:ext cx="8642350" cy="532859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6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ntention-to-treat</a:t>
                </a:r>
                <a:r>
                  <a:rPr lang="en-US" sz="36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(</a:t>
                </a:r>
                <a:r>
                  <a:rPr lang="en-US" sz="36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TT</a:t>
                </a:r>
                <a:r>
                  <a:rPr lang="en-US" sz="36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) effect of Z on Y,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6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ITT</m:t>
                    </m:r>
                    <m:d>
                      <m:dPr>
                        <m:ctrlPr>
                          <a:rPr lang="en-US" altLang="zh-TW" sz="3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3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Z</m:t>
                        </m:r>
                        <m:r>
                          <a:rPr lang="en-US" altLang="zh-TW" sz="3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→</m:t>
                        </m:r>
                        <m:r>
                          <m:rPr>
                            <m:sty m:val="p"/>
                          </m:rPr>
                          <a:rPr lang="en-US" altLang="zh-TW" sz="3600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Y</m:t>
                        </m:r>
                      </m:e>
                    </m:d>
                  </m:oMath>
                </a14:m>
                <a:r>
                  <a:rPr lang="en-US" sz="36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</a:t>
                </a:r>
              </a:p>
              <a:p>
                <a:pPr marL="0" lvl="1" indent="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   As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long as the two treatment arms are indeed randomly assigned, </a:t>
                </a:r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TT measures the causal effect of treatment </a:t>
                </a:r>
                <a:r>
                  <a:rPr lang="en-US" sz="36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assignment</a:t>
                </a:r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Z on Y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regardless of the treatment receipt </a:t>
                </a:r>
                <a:r>
                  <a:rPr lang="en-US" sz="36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D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and is immune from selection bias.</a:t>
                </a:r>
                <a:endParaRPr lang="en-US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268760"/>
                <a:ext cx="8642350" cy="5328592"/>
              </a:xfrm>
              <a:prstGeom prst="rect">
                <a:avLst/>
              </a:prstGeom>
              <a:blipFill>
                <a:blip r:embed="rId2"/>
                <a:stretch>
                  <a:fillRect l="-2116" t="-1831" r="-331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21944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標題 1"/>
              <p:cNvSpPr>
                <a:spLocks noGrp="1"/>
              </p:cNvSpPr>
              <p:nvPr>
                <p:ph type="title"/>
              </p:nvPr>
            </p:nvSpPr>
            <p:spPr/>
            <p:txBody>
              <a:bodyPr/>
              <a:lstStyle/>
              <a:p>
                <a:r>
                  <a:rPr lang="en-US" altLang="zh-TW" b="1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ecomposition of ITT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zh-TW" altLang="zh-TW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𝐙</m:t>
                        </m:r>
                        <m:r>
                          <a:rPr lang="en-US" altLang="zh-TW" b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  <m:t>→</m:t>
                        </m:r>
                        <m:r>
                          <a:rPr lang="en-US" altLang="zh-TW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</a:rPr>
                          <m:t>𝒀</m:t>
                        </m:r>
                      </m:e>
                    </m:d>
                  </m:oMath>
                </a14:m>
                <a:endParaRPr lang="zh-TW" altLang="en-US" b="1" dirty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" name="標題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2105" b="-144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-699440" y="1196753"/>
                <a:ext cx="9828584" cy="6048672"/>
              </a:xfrm>
            </p:spPr>
            <p:txBody>
              <a:bodyPr/>
              <a:lstStyle/>
              <a:p>
                <a:pPr marL="1077913" indent="0"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TW" i="1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∵</m:t>
                      </m:r>
                      <m:r>
                        <m:rPr>
                          <m:sty m:val="p"/>
                        </m:rPr>
                        <a:rPr lang="en-US" altLang="zh-TW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ITT</m:t>
                      </m:r>
                      <m:d>
                        <m:dPr>
                          <m:ctrlPr>
                            <a:rPr lang="zh-TW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Z</m:t>
                          </m:r>
                          <m: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→</m:t>
                          </m:r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Y</m:t>
                          </m:r>
                        </m:e>
                      </m:d>
                      <m:r>
                        <a:rPr lang="en-US" altLang="zh-TW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=</m:t>
                      </m:r>
                      <m:sSub>
                        <m:sSubPr>
                          <m:ctrlPr>
                            <a:rPr lang="zh-TW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IT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c</m:t>
                          </m:r>
                        </m:sub>
                      </m:sSub>
                      <m:r>
                        <a:rPr lang="en-US" altLang="zh-TW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×</m:t>
                      </m:r>
                      <m:func>
                        <m:funcPr>
                          <m:ctrlPr>
                            <a:rPr lang="zh-TW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Pr</m:t>
                          </m:r>
                        </m:fName>
                        <m:e>
                          <m:d>
                            <m:dPr>
                              <m:ctrlPr>
                                <a:rPr lang="zh-TW" altLang="zh-TW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TW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compliers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TW" i="1" kern="10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標楷體" panose="03000509000000000000" pitchFamily="65" charset="-120"/>
                </a:endParaRPr>
              </a:p>
              <a:p>
                <a:pPr marL="3589338" indent="266700"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+</m:t>
                      </m:r>
                      <m:sSub>
                        <m:sSubPr>
                          <m:ctrlPr>
                            <a:rPr lang="zh-TW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IT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a</m:t>
                          </m:r>
                        </m:sub>
                      </m:sSub>
                      <m:r>
                        <a:rPr lang="en-US" altLang="zh-TW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×</m:t>
                      </m:r>
                      <m:func>
                        <m:funcPr>
                          <m:ctrlPr>
                            <a:rPr lang="zh-TW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Pr</m:t>
                          </m:r>
                        </m:fName>
                        <m:e>
                          <m:d>
                            <m:dPr>
                              <m:ctrlPr>
                                <a:rPr lang="zh-TW" altLang="zh-TW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m:rPr>
                                  <m:sty m:val="p"/>
                                </m:rPr>
                                <a:rPr lang="en-US" altLang="zh-TW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always</m:t>
                              </m:r>
                              <m:r>
                                <a:rPr lang="en-US" altLang="zh-TW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takers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altLang="zh-TW" i="1" kern="10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標楷體" panose="03000509000000000000" pitchFamily="65" charset="-120"/>
                </a:endParaRPr>
              </a:p>
              <a:p>
                <a:pPr marL="3589338" indent="266700"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+</m:t>
                      </m:r>
                      <m:sSub>
                        <m:sSubPr>
                          <m:ctrlPr>
                            <a:rPr lang="zh-TW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IT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n</m:t>
                          </m:r>
                        </m:sub>
                      </m:sSub>
                      <m:r>
                        <a:rPr lang="en-US" altLang="zh-TW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×</m:t>
                      </m:r>
                      <m:r>
                        <m:rPr>
                          <m:sty m:val="p"/>
                        </m:rPr>
                        <a:rPr lang="en-US" altLang="zh-TW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Pr</m:t>
                      </m:r>
                      <m:d>
                        <m:dPr>
                          <m:ctrlPr>
                            <a:rPr lang="en-US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never</m:t>
                          </m:r>
                          <m: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takers</m:t>
                          </m:r>
                        </m:e>
                      </m:d>
                    </m:oMath>
                  </m:oMathPara>
                </a14:m>
                <a:endParaRPr lang="en-US" altLang="zh-TW" i="1" kern="10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標楷體" panose="03000509000000000000" pitchFamily="65" charset="-120"/>
                </a:endParaRPr>
              </a:p>
              <a:p>
                <a:pPr marL="3589338" indent="266700"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+</m:t>
                      </m:r>
                      <m:sSub>
                        <m:sSubPr>
                          <m:ctrlPr>
                            <a:rPr lang="zh-TW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ITT</m:t>
                          </m:r>
                        </m:e>
                        <m:sub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d</m:t>
                          </m:r>
                        </m:sub>
                      </m:sSub>
                      <m:r>
                        <a:rPr lang="en-US" altLang="zh-TW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×</m:t>
                      </m:r>
                      <m:r>
                        <m:rPr>
                          <m:sty m:val="p"/>
                        </m:rPr>
                        <a:rPr lang="en-US" altLang="zh-TW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Pr</m:t>
                      </m:r>
                      <m:d>
                        <m:dPr>
                          <m:ctrlPr>
                            <a:rPr lang="en-US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en-US" altLang="zh-TW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</a:rPr>
                            <m:t>defiers</m:t>
                          </m:r>
                        </m:e>
                      </m:d>
                    </m:oMath>
                  </m:oMathPara>
                </a14:m>
                <a:endParaRPr lang="en-US" altLang="zh-TW" kern="10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標楷體" panose="03000509000000000000" pitchFamily="65" charset="-120"/>
                </a:endParaRPr>
              </a:p>
              <a:p>
                <a:pPr marL="3225800" indent="0">
                  <a:spcAft>
                    <a:spcPts val="0"/>
                  </a:spcAft>
                  <a:buNone/>
                </a:pPr>
                <a:r>
                  <a:rPr lang="en-US" altLang="zh-TW" kern="100" dirty="0" smtClean="0">
                    <a:solidFill>
                      <a:schemeClr val="tx1"/>
                    </a:solidFill>
                    <a:ea typeface="Cambria Math" panose="02040503050406030204" pitchFamily="18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=</m:t>
                        </m:r>
                        <m:r>
                          <m:rPr>
                            <m:sty m:val="p"/>
                          </m:rPr>
                          <a:rPr lang="en-US" altLang="zh-TW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ITT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c</m:t>
                        </m:r>
                      </m:sub>
                    </m:sSub>
                    <m:r>
                      <a:rPr lang="en-US" altLang="zh-TW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×</m:t>
                    </m:r>
                    <m:func>
                      <m:funcPr>
                        <m:ctrlPr>
                          <a:rPr lang="zh-TW" altLang="zh-TW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Pr</m:t>
                        </m:r>
                      </m:fName>
                      <m:e>
                        <m:d>
                          <m:dPr>
                            <m:ctrlPr>
                              <a:rPr lang="zh-TW" altLang="zh-TW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TW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  <m:t>compliers</m:t>
                            </m:r>
                          </m:e>
                        </m:d>
                      </m:e>
                    </m:func>
                    <m:r>
                      <a:rPr lang="en-US" altLang="zh-TW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+0+0+0</m:t>
                    </m:r>
                  </m:oMath>
                </a14:m>
                <a:endParaRPr lang="en-US" altLang="zh-TW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0" indent="0">
                  <a:spcAft>
                    <a:spcPts val="0"/>
                  </a:spcAft>
                  <a:buNone/>
                  <a:tabLst>
                    <a:tab pos="1260475" algn="l"/>
                  </a:tabLst>
                </a:pPr>
                <a:r>
                  <a:rPr lang="en-US" altLang="zh-TW" sz="2800" kern="100" dirty="0" smtClean="0">
                    <a:solidFill>
                      <a:schemeClr val="tx1"/>
                    </a:solidFill>
                    <a:ea typeface="標楷體" panose="03000509000000000000" pitchFamily="65" charset="-120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TW" sz="2800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∴ </m:t>
                    </m:r>
                    <m:f>
                      <m:fPr>
                        <m:ctrlPr>
                          <a:rPr lang="zh-TW" altLang="zh-TW" sz="28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altLang="zh-TW" sz="28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ITT</m:t>
                        </m:r>
                        <m:d>
                          <m:dPr>
                            <m:ctrlPr>
                              <a:rPr lang="zh-TW" altLang="zh-TW" sz="28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TW" sz="2800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  <m:t>Z</m:t>
                            </m:r>
                            <m:r>
                              <a:rPr lang="en-US" altLang="zh-TW" sz="2800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  <m:t>→</m:t>
                            </m:r>
                            <m:r>
                              <m:rPr>
                                <m:sty m:val="p"/>
                              </m:rPr>
                              <a:rPr lang="en-US" altLang="zh-TW" sz="2800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  <m:t>Y</m:t>
                            </m:r>
                          </m:e>
                        </m:d>
                      </m:num>
                      <m:den>
                        <m:func>
                          <m:funcPr>
                            <m:ctrlPr>
                              <a:rPr lang="zh-TW" altLang="zh-TW" sz="28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uncPr>
                          <m:fName>
                            <m:r>
                              <m:rPr>
                                <m:sty m:val="p"/>
                              </m:rPr>
                              <a:rPr lang="en-US" altLang="zh-TW" sz="2800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  <m:t>Pr</m:t>
                            </m:r>
                          </m:fName>
                          <m:e>
                            <m:d>
                              <m:dPr>
                                <m:ctrlPr>
                                  <a:rPr lang="zh-TW" altLang="zh-TW" sz="28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m:rPr>
                                    <m:sty m:val="p"/>
                                  </m:rPr>
                                  <a:rPr lang="en-US" altLang="zh-TW" sz="2800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compliers</m:t>
                                </m:r>
                              </m:e>
                            </m:d>
                          </m:e>
                        </m:func>
                      </m:den>
                    </m:f>
                    <m:r>
                      <a:rPr lang="en-US" altLang="zh-TW" sz="2800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=</m:t>
                    </m:r>
                    <m:r>
                      <m:rPr>
                        <m:sty m:val="p"/>
                      </m:rPr>
                      <a:rPr lang="en-US" altLang="zh-TW" sz="2800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IT</m:t>
                    </m:r>
                    <m:sSub>
                      <m:sSubPr>
                        <m:ctrlPr>
                          <a:rPr lang="zh-TW" altLang="zh-TW" sz="28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altLang="zh-TW" sz="28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T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 sz="28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c</m:t>
                        </m:r>
                      </m:sub>
                    </m:sSub>
                  </m:oMath>
                </a14:m>
                <a:r>
                  <a:rPr lang="en-US" altLang="zh-TW" sz="2800" i="1" kern="100" dirty="0" smtClean="0">
                    <a:solidFill>
                      <a:schemeClr val="tx1"/>
                    </a:solidFill>
                    <a:latin typeface="Cambria Math" panose="02040503050406030204" pitchFamily="18" charset="0"/>
                    <a:ea typeface="標楷體" panose="03000509000000000000" pitchFamily="65" charset="-120"/>
                  </a:rPr>
                  <a:t> </a:t>
                </a:r>
              </a:p>
              <a:p>
                <a:pPr marL="0" indent="0">
                  <a:spcAft>
                    <a:spcPts val="0"/>
                  </a:spcAft>
                  <a:buNone/>
                  <a:tabLst>
                    <a:tab pos="1260475" algn="l"/>
                  </a:tabLs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sz="2800" b="0" i="0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                                           </m:t>
                      </m:r>
                      <m:r>
                        <a:rPr lang="en-US" altLang="zh-TW" sz="2800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altLang="zh-TW" sz="2800" b="0" i="0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Complier</m:t>
                      </m:r>
                      <m:r>
                        <a:rPr lang="en-US" altLang="zh-TW" sz="2800" b="0" i="0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800" b="0" i="0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Average</m:t>
                      </m:r>
                      <m:r>
                        <a:rPr lang="en-US" altLang="zh-TW" sz="2800" b="0" i="0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800" b="0" i="0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Causal</m:t>
                      </m:r>
                      <m:r>
                        <a:rPr lang="en-US" altLang="zh-TW" sz="2800" b="0" i="0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zh-TW" sz="2800" b="0" i="0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Effect</m:t>
                      </m:r>
                      <m:r>
                        <a:rPr lang="en-US" altLang="zh-TW" sz="2800" b="0" i="0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 (</m:t>
                      </m:r>
                      <m:r>
                        <m:rPr>
                          <m:sty m:val="p"/>
                        </m:rPr>
                        <a:rPr lang="en-US" altLang="zh-TW" sz="2800" b="0" i="0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CACE</m:t>
                      </m:r>
                      <m:r>
                        <a:rPr lang="en-US" altLang="zh-TW" sz="2800" b="0" i="0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</a:rPr>
                        <m:t>)</m:t>
                      </m:r>
                    </m:oMath>
                  </m:oMathPara>
                </a14:m>
                <a:endParaRPr lang="en-US" altLang="zh-TW" sz="28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514350" indent="-514350">
                  <a:spcAft>
                    <a:spcPts val="0"/>
                  </a:spcAft>
                  <a:buFont typeface="+mj-lt"/>
                  <a:buAutoNum type="arabicPeriod"/>
                  <a:tabLst>
                    <a:tab pos="1260475" algn="l"/>
                  </a:tabLst>
                </a:pPr>
                <a:r>
                  <a:rPr lang="en-US" altLang="zh-TW" sz="28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	</a:t>
                </a:r>
                <a:r>
                  <a:rPr lang="en-US" altLang="zh-TW" sz="28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f </a:t>
                </a:r>
                <a:r>
                  <a:rPr lang="en-US" altLang="zh-TW" sz="2800" i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ll</a:t>
                </a:r>
                <a:r>
                  <a:rPr lang="en-US" altLang="zh-TW" sz="28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the subjects comply with treatment assignment,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TW" altLang="zh-TW" sz="28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a:rPr lang="en-US" altLang="zh-TW" sz="2800" b="0" i="0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                       </m:t>
                        </m:r>
                        <m:r>
                          <m:rPr>
                            <m:sty m:val="p"/>
                          </m:rPr>
                          <a:rPr lang="en-US" altLang="zh-TW" sz="28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Pr</m:t>
                        </m:r>
                      </m:fName>
                      <m:e>
                        <m:d>
                          <m:dPr>
                            <m:ctrlPr>
                              <a:rPr lang="zh-TW" altLang="zh-TW" sz="28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TW" sz="2800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  <m:t>compliers</m:t>
                            </m:r>
                          </m:e>
                        </m:d>
                        <m:r>
                          <a:rPr lang="en-US" altLang="zh-TW" sz="2800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=1</m:t>
                        </m:r>
                      </m:e>
                    </m:func>
                  </m:oMath>
                </a14:m>
                <a:r>
                  <a:rPr lang="en-US" altLang="zh-TW" sz="28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800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ITT</m:t>
                    </m:r>
                    <m:d>
                      <m:dPr>
                        <m:ctrlPr>
                          <a:rPr lang="zh-TW" altLang="zh-TW" sz="28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28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Z</m:t>
                        </m:r>
                        <m:r>
                          <a:rPr lang="en-US" altLang="zh-TW" sz="28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→</m:t>
                        </m:r>
                        <m:r>
                          <m:rPr>
                            <m:sty m:val="p"/>
                          </m:rPr>
                          <a:rPr lang="en-US" altLang="zh-TW" sz="28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Y</m:t>
                        </m:r>
                      </m:e>
                    </m:d>
                    <m:r>
                      <a:rPr lang="en-US" altLang="zh-TW" sz="2800" b="0" i="1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=</m:t>
                    </m:r>
                    <m:sSup>
                      <m:sSupPr>
                        <m:ctrlPr>
                          <a:rPr lang="en-US" altLang="zh-TW" sz="2800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sSupPr>
                      <m:e>
                        <m:r>
                          <a:rPr lang="zh-TW" altLang="en-US" sz="2800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𝜏</m:t>
                        </m:r>
                      </m:e>
                      <m:sup>
                        <m:r>
                          <a:rPr lang="en-US" altLang="zh-TW" sz="2800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𝑆𝑅𝐷</m:t>
                        </m:r>
                      </m:sup>
                    </m:sSup>
                  </m:oMath>
                </a14:m>
                <a:r>
                  <a:rPr lang="en-US" altLang="zh-TW" sz="28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.</a:t>
                </a:r>
              </a:p>
              <a:p>
                <a:pPr marL="514350" indent="-514350">
                  <a:spcAft>
                    <a:spcPts val="0"/>
                  </a:spcAft>
                  <a:buFont typeface="+mj-lt"/>
                  <a:buAutoNum type="arabicPeriod"/>
                  <a:tabLst>
                    <a:tab pos="1260475" algn="l"/>
                  </a:tabLst>
                </a:pPr>
                <a:r>
                  <a:rPr lang="en-US" altLang="zh-TW" sz="28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	</a:t>
                </a:r>
                <a:r>
                  <a:rPr lang="en-US" altLang="zh-TW" sz="28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f some noncompliance exists, </a:t>
                </a:r>
                <a14:m>
                  <m:oMath xmlns:m="http://schemas.openxmlformats.org/officeDocument/2006/math">
                    <m:func>
                      <m:funcPr>
                        <m:ctrlPr>
                          <a:rPr lang="zh-TW" altLang="zh-TW" sz="28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en-US" altLang="zh-TW" sz="28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Pr</m:t>
                        </m:r>
                      </m:fName>
                      <m:e>
                        <m:d>
                          <m:dPr>
                            <m:ctrlPr>
                              <a:rPr lang="zh-TW" altLang="zh-TW" sz="28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m:rPr>
                                <m:sty m:val="p"/>
                              </m:rPr>
                              <a:rPr lang="en-US" altLang="zh-TW" sz="2800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  <m:t>compliers</m:t>
                            </m:r>
                          </m:e>
                        </m:d>
                      </m:e>
                    </m:func>
                    <m:r>
                      <a:rPr lang="en-US" altLang="zh-TW" sz="2800" b="0" i="1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&lt;1</m:t>
                    </m:r>
                  </m:oMath>
                </a14:m>
                <a:r>
                  <a:rPr lang="en-US" altLang="zh-TW" sz="28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</a:t>
                </a:r>
                <a:r>
                  <a:rPr lang="en-US" altLang="zh-TW" sz="2800" kern="100" dirty="0">
                    <a:solidFill>
                      <a:schemeClr val="tx1"/>
                    </a:solidFill>
                    <a:ea typeface="標楷體" panose="03000509000000000000" pitchFamily="65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TW" sz="2800" b="0" i="0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                        </m:t>
                    </m:r>
                    <m:r>
                      <m:rPr>
                        <m:sty m:val="p"/>
                      </m:rPr>
                      <a:rPr lang="en-US" altLang="zh-TW" sz="2800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ITT</m:t>
                    </m:r>
                    <m:d>
                      <m:dPr>
                        <m:ctrlPr>
                          <a:rPr lang="zh-TW" altLang="zh-TW" sz="28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m:rPr>
                            <m:sty m:val="p"/>
                          </m:rPr>
                          <a:rPr lang="en-US" altLang="zh-TW" sz="28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Z</m:t>
                        </m:r>
                        <m:r>
                          <a:rPr lang="en-US" altLang="zh-TW" sz="28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→</m:t>
                        </m:r>
                        <m:r>
                          <m:rPr>
                            <m:sty m:val="p"/>
                          </m:rPr>
                          <a:rPr lang="en-US" altLang="zh-TW" sz="28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Y</m:t>
                        </m:r>
                      </m:e>
                    </m:d>
                  </m:oMath>
                </a14:m>
                <a:r>
                  <a:rPr lang="en-US" altLang="zh-TW" sz="28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is diluted somewhat. </a:t>
                </a:r>
                <a:endParaRPr lang="zh-TW" altLang="zh-TW" sz="2800" kern="1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-699440" y="1196753"/>
                <a:ext cx="9828584" cy="6048672"/>
              </a:xfrm>
              <a:blipFill>
                <a:blip r:embed="rId3"/>
                <a:stretch>
                  <a:fillRect l="-49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08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03225533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09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250824" y="116632"/>
            <a:ext cx="8893175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571500" indent="-571500" eaLnBrk="1" hangingPunct="1">
              <a:buAutoNum type="romanUcPeriod" startAt="5"/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arameters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nd </a:t>
            </a: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stimation</a:t>
            </a:r>
          </a:p>
          <a:p>
            <a:pPr marL="576263" eaLnBrk="1" hangingPunct="1"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nder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ne-sided Noncompl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3"/>
                <a:ext cx="8642350" cy="55448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2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omplier Average Causal Effect (CACE)</a:t>
                </a:r>
              </a:p>
              <a:p>
                <a:pPr marL="744538" lvl="1" indent="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With </a:t>
                </a: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proportion of complie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b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2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</a:t>
                </a:r>
              </a:p>
              <a:p>
                <a:pPr marL="744538" lvl="1" indent="0">
                  <a:spcBef>
                    <a:spcPts val="1200"/>
                  </a:spcBef>
                  <a:spcAft>
                    <a:spcPts val="180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ACE</a:t>
                </a: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sz="32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sz="4400" b="0" i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 </m:t>
                    </m:r>
                    <m:f>
                      <m:fPr>
                        <m:ctrlPr>
                          <a:rPr lang="en-US" sz="44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m:rPr>
                            <m:sty m:val="p"/>
                          </m:rPr>
                          <a:rPr lang="en-US" sz="44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ITT</m:t>
                        </m:r>
                      </m:num>
                      <m:den>
                        <m:r>
                          <m:rPr>
                            <m:sty m:val="p"/>
                          </m:rPr>
                          <a:rPr lang="en-US" sz="44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proportion</m:t>
                        </m:r>
                        <m:r>
                          <a:rPr lang="en-US" sz="44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44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of</m:t>
                        </m:r>
                        <m:r>
                          <a:rPr lang="en-US" sz="44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sz="44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compliers</m:t>
                        </m:r>
                      </m:den>
                    </m:f>
                  </m:oMath>
                </a14:m>
                <a:endParaRPr lang="en-US" sz="3200" i="1" dirty="0" smtClean="0">
                  <a:solidFill>
                    <a:schemeClr val="tx1"/>
                  </a:solidFill>
                  <a:effectLst/>
                  <a:latin typeface="Cambria Math" panose="020405030504060302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marL="1947863" lvl="1" indent="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32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200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ITT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𝐶</m:t>
                              </m:r>
                            </m:sub>
                          </m:sSub>
                        </m:den>
                      </m:f>
                      <m:r>
                        <a:rPr lang="en-US" sz="3200" i="1">
                          <a:solidFill>
                            <a:schemeClr val="tx1"/>
                          </a:solidFill>
                          <a:effectLst/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32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𝐸</m:t>
                          </m:r>
                          <m:d>
                            <m:dPr>
                              <m:ctrlP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  <m:e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=1</m:t>
                              </m:r>
                            </m:e>
                          </m:d>
                          <m:r>
                            <a:rPr lang="en-US" sz="32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−</m:t>
                          </m:r>
                          <m:r>
                            <a:rPr lang="en-US" sz="32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𝐸</m:t>
                          </m:r>
                          <m:d>
                            <m:dPr>
                              <m:ctrlP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𝑦</m:t>
                              </m:r>
                            </m:e>
                            <m:e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=0</m:t>
                              </m:r>
                            </m:e>
                          </m:d>
                        </m:num>
                        <m:den>
                          <m:r>
                            <a:rPr lang="en-US" sz="3200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𝑃</m:t>
                          </m:r>
                          <m:d>
                            <m:dPr>
                              <m:ctrlP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𝑑</m:t>
                              </m:r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=1</m:t>
                              </m:r>
                            </m:e>
                            <m:e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𝑧</m:t>
                              </m:r>
                              <m:r>
                                <a:rPr lang="en-US" sz="3200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=1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sz="32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744538" lvl="1" indent="0">
                  <a:spcBef>
                    <a:spcPts val="18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ACE</a:t>
                </a: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sz="32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≠</m:t>
                    </m:r>
                  </m:oMath>
                </a14:m>
                <a:r>
                  <a:rPr lang="en-US" sz="32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ATE; but </a:t>
                </a:r>
                <a:r>
                  <a:rPr lang="en-US" sz="3200" b="1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ACE</a:t>
                </a:r>
                <a:r>
                  <a:rPr lang="en-US" sz="3200" b="1" dirty="0">
                    <a:solidFill>
                      <a:schemeClr val="tx1"/>
                    </a:solidFill>
                    <a:ea typeface="標楷體" panose="03000509000000000000" pitchFamily="65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3200" b="1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 </m:t>
                    </m:r>
                  </m:oMath>
                </a14:m>
                <a:r>
                  <a:rPr lang="en-US" sz="3200" b="1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TT</a:t>
                </a:r>
              </a:p>
              <a:p>
                <a:pPr marL="744538" lvl="1" indent="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Note that CACE is also called </a:t>
                </a:r>
                <a:r>
                  <a:rPr lang="en-US" sz="32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local average treatment effect (LATE)</a:t>
                </a: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.</a:t>
                </a: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3"/>
                <a:ext cx="8642350" cy="5544839"/>
              </a:xfrm>
              <a:prstGeom prst="rect">
                <a:avLst/>
              </a:prstGeom>
              <a:blipFill>
                <a:blip r:embed="rId2"/>
                <a:stretch>
                  <a:fillRect l="-1551" t="-1540" b="-319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66777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11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14650" y="1009650"/>
            <a:ext cx="3314700" cy="4838700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1035065" y="5802226"/>
            <a:ext cx="7575535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/>
              <a:t>Donald T. Campbell </a:t>
            </a:r>
            <a:r>
              <a:rPr lang="en-US" altLang="zh-TW" sz="2000" dirty="0" smtClean="0"/>
              <a:t>(1916-1996) was an American psychologist and </a:t>
            </a:r>
          </a:p>
          <a:p>
            <a:r>
              <a:rPr lang="en-US" altLang="zh-TW" sz="2000" dirty="0"/>
              <a:t>m</a:t>
            </a:r>
            <a:r>
              <a:rPr lang="en-US" altLang="zh-TW" sz="2000" dirty="0" smtClean="0"/>
              <a:t>ade contributions in a wide range of disciplines and methodology.</a:t>
            </a:r>
            <a:endParaRPr lang="zh-TW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8570989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10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250824" y="116632"/>
            <a:ext cx="8893175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571500" indent="-571500" eaLnBrk="1" hangingPunct="1">
              <a:buAutoNum type="romanUcPeriod" startAt="5"/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arameters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nd </a:t>
            </a: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stimation</a:t>
            </a:r>
          </a:p>
          <a:p>
            <a:pPr marL="576263" eaLnBrk="1" hangingPunct="1"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nder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ne-sided Noncompl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3"/>
                <a:ext cx="8642350" cy="55448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2"/>
                </a:pP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V regression</a:t>
                </a: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 Random assignment Z as an </a:t>
                </a:r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“instrumental variable” (IV)</a:t>
                </a:r>
                <a:endParaRPr lang="en-US" sz="32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744538" marR="0" indent="0">
                  <a:spcBef>
                    <a:spcPts val="1200"/>
                  </a:spcBef>
                  <a:spcAft>
                    <a:spcPts val="0"/>
                  </a:spcAft>
                  <a:buNone/>
                </a:pP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   If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ctual 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reatment D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is exogenous, than its effect can be estimated by a linear regression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𝛼</m:t>
                    </m:r>
                    <m:r>
                      <a:rPr lang="en-US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𝛽</m:t>
                    </m:r>
                    <m:sSub>
                      <m:sSubPr>
                        <m:ctrlP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𝑢</m:t>
                        </m:r>
                      </m:e>
                      <m:sub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. </a:t>
                </a:r>
                <a:endParaRPr lang="en-US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744538" marR="0" indent="0">
                  <a:spcBef>
                    <a:spcPts val="1200"/>
                  </a:spcBef>
                  <a:spcAft>
                    <a:spcPts val="0"/>
                  </a:spcAft>
                  <a:buNone/>
                </a:pP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   But now D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is endogenous (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D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nd u are dependent) which violates the OLS assumption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𝛽</m:t>
                            </m:r>
                          </m:e>
                        </m:acc>
                      </m:e>
                      <m:sub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𝑂𝐿𝑆</m:t>
                        </m:r>
                      </m:sub>
                    </m:sSub>
                  </m:oMath>
                </a14:m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will be biased and inconsistent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.</a:t>
                </a:r>
                <a:endParaRPr lang="en-US" sz="32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3"/>
                <a:ext cx="8642350" cy="5544839"/>
              </a:xfrm>
              <a:prstGeom prst="rect">
                <a:avLst/>
              </a:prstGeom>
              <a:blipFill>
                <a:blip r:embed="rId2"/>
                <a:stretch>
                  <a:fillRect l="-1551" t="-1540" r="-268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56660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11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250824" y="116632"/>
            <a:ext cx="8893175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571500" indent="-571500" eaLnBrk="1" hangingPunct="1">
              <a:buAutoNum type="romanUcPeriod" startAt="5"/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arameters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nd </a:t>
            </a: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stimation</a:t>
            </a:r>
          </a:p>
          <a:p>
            <a:pPr marL="576263" eaLnBrk="1" hangingPunct="1"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nder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ne-sided Noncompl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3"/>
                <a:ext cx="8642350" cy="55448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3"/>
                </a:pP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V regression</a:t>
                </a: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</a:t>
                </a:r>
                <a:endParaRPr lang="en-US" sz="32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744538" marR="0" indent="0">
                  <a:spcBef>
                    <a:spcPts val="1200"/>
                  </a:spcBef>
                  <a:spcAft>
                    <a:spcPts val="1800"/>
                  </a:spcAft>
                  <a:buNone/>
                </a:pP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   The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olution is to find an </a:t>
                </a:r>
                <a:r>
                  <a:rPr 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nstrument Z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that is </a:t>
                </a:r>
                <a:r>
                  <a:rPr lang="en-US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orrelated with D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but </a:t>
                </a:r>
                <a:r>
                  <a:rPr lang="en-US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ndependent of u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.  Random treatment assignment Z will typically do this trick.  The </a:t>
                </a:r>
                <a:r>
                  <a:rPr 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nstrumental-variable regression estimator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s written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s</a:t>
                </a:r>
              </a:p>
              <a:p>
                <a:pPr marL="15875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𝛽</m:t>
                              </m:r>
                            </m:e>
                          </m:acc>
                        </m:e>
                        <m:sub>
                          <m: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𝐼𝑉</m:t>
                          </m:r>
                        </m:sub>
                      </m:sSub>
                      <m:r>
                        <a:rPr lang="en-US" i="1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𝐶𝑜𝑣</m:t>
                          </m:r>
                          <m: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𝐶𝑜𝑣</m:t>
                          </m:r>
                          <m: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𝐷</m:t>
                              </m:r>
                            </m:e>
                            <m:sub>
                              <m: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</m:oMath>
                  </m:oMathPara>
                </a14:m>
                <a:endParaRPr lang="en-US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3"/>
                <a:ext cx="8642350" cy="5544839"/>
              </a:xfrm>
              <a:prstGeom prst="rect">
                <a:avLst/>
              </a:prstGeom>
              <a:blipFill>
                <a:blip r:embed="rId2"/>
                <a:stretch>
                  <a:fillRect l="-1551" t="-1540" r="-112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110803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12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250824" y="116632"/>
            <a:ext cx="8893175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571500" indent="-571500" eaLnBrk="1" hangingPunct="1">
              <a:buAutoNum type="romanUcPeriod" startAt="5"/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arameters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nd </a:t>
            </a: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stimation</a:t>
            </a:r>
          </a:p>
          <a:p>
            <a:pPr marL="576263" eaLnBrk="1" hangingPunct="1"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under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ne-sided Noncompl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3"/>
                <a:ext cx="8642350" cy="55448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3"/>
                </a:pP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V regression</a:t>
                </a: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</a:t>
                </a:r>
                <a:endParaRPr lang="en-US" sz="32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744538" marR="0" indent="0">
                  <a:spcBef>
                    <a:spcPts val="1200"/>
                  </a:spcBef>
                  <a:spcAft>
                    <a:spcPts val="0"/>
                  </a:spcAft>
                  <a:buNone/>
                </a:pP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Procedurally, IV regression is equivalent to</a:t>
                </a:r>
                <a:r>
                  <a:rPr lang="en-US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wo-stage least squares (2SLS</a:t>
                </a:r>
                <a:r>
                  <a:rPr lang="en-US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)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</a:t>
                </a:r>
              </a:p>
              <a:p>
                <a:pPr marL="1258888" marR="0" indent="-5143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AutoNum type="arabicParenR"/>
                </a:pPr>
                <a:r>
                  <a:rPr 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1st </a:t>
                </a:r>
                <a:r>
                  <a:rPr 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tage: </a:t>
                </a:r>
                <a:r>
                  <a:rPr 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regress D </a:t>
                </a:r>
                <a:r>
                  <a:rPr 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n Z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o estimate proportion of compliers and obtain fitted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D,</a:t>
                </a:r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. </a:t>
                </a:r>
              </a:p>
              <a:p>
                <a:pPr marL="1258888" marR="0" indent="-5143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AutoNum type="arabicParenR"/>
                </a:pPr>
                <a:r>
                  <a:rPr 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2nd stage: regress Y </a:t>
                </a:r>
                <a:r>
                  <a:rPr 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n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 the slope is the CACE estimate.</a:t>
                </a:r>
                <a:endParaRPr lang="en-US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3"/>
                <a:ext cx="8642350" cy="5544839"/>
              </a:xfrm>
              <a:prstGeom prst="rect">
                <a:avLst/>
              </a:prstGeom>
              <a:blipFill>
                <a:blip r:embed="rId2"/>
                <a:stretch>
                  <a:fillRect l="-1551" t="-1540" r="-91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08591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530225" y="2215106"/>
            <a:ext cx="8458200" cy="1222375"/>
          </a:xfrm>
        </p:spPr>
        <p:txBody>
          <a:bodyPr>
            <a:normAutofit/>
          </a:bodyPr>
          <a:lstStyle/>
          <a:p>
            <a:pPr algn="ctr"/>
            <a:r>
              <a:rPr lang="en-US" altLang="zh-TW" sz="4800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wo-sided Noncompliance</a:t>
            </a:r>
            <a:endParaRPr lang="zh-TW" altLang="en-US" sz="4800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AFD69D-6D14-47D8-A13C-373B00D15BE2}" type="slidenum">
              <a:rPr lang="zh-TW" altLang="en-US" smtClean="0"/>
              <a:pPr/>
              <a:t>1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98758930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>
          <a:xfrm>
            <a:off x="8244408" y="6496893"/>
            <a:ext cx="762000" cy="244475"/>
          </a:xfrm>
        </p:spPr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14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VI.	Two-sided Noncompliance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980728"/>
            <a:ext cx="8642350" cy="576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lvl="1" indent="-7429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3200" dirty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4 subgroups:</a:t>
            </a:r>
            <a:endParaRPr lang="en-US" sz="32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/>
          </p:nvPr>
        </p:nvGraphicFramePr>
        <p:xfrm>
          <a:off x="214865" y="1484783"/>
          <a:ext cx="8639152" cy="3854367"/>
        </p:xfrm>
        <a:graphic>
          <a:graphicData uri="http://schemas.openxmlformats.org/drawingml/2006/table">
            <a:tbl>
              <a:tblPr firstRow="1" firstCol="1" bandRow="1"/>
              <a:tblGrid>
                <a:gridCol w="2591036">
                  <a:extLst>
                    <a:ext uri="{9D8B030D-6E8A-4147-A177-3AD203B41FA5}">
                      <a16:colId xmlns:a16="http://schemas.microsoft.com/office/drawing/2014/main" val="688688836"/>
                    </a:ext>
                  </a:extLst>
                </a:gridCol>
                <a:gridCol w="2735051">
                  <a:extLst>
                    <a:ext uri="{9D8B030D-6E8A-4147-A177-3AD203B41FA5}">
                      <a16:colId xmlns:a16="http://schemas.microsoft.com/office/drawing/2014/main" val="1296426323"/>
                    </a:ext>
                  </a:extLst>
                </a:gridCol>
                <a:gridCol w="3313065">
                  <a:extLst>
                    <a:ext uri="{9D8B030D-6E8A-4147-A177-3AD203B41FA5}">
                      <a16:colId xmlns:a16="http://schemas.microsoft.com/office/drawing/2014/main" val="1580143288"/>
                    </a:ext>
                  </a:extLst>
                </a:gridCol>
              </a:tblGrid>
              <a:tr h="512629"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bserved groups</a:t>
                      </a:r>
                      <a:endParaRPr lang="en-US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Latent compliance </a:t>
                      </a: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types in 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ach group</a:t>
                      </a:r>
                      <a:endParaRPr lang="en-US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232785546"/>
                  </a:ext>
                </a:extLst>
              </a:tr>
              <a:tr h="683561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Z</a:t>
                      </a:r>
                    </a:p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ssignment)</a:t>
                      </a:r>
                      <a:endParaRPr lang="en-US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D</a:t>
                      </a:r>
                    </a:p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lang="en-US" sz="2400" b="1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(treatment receipt)</a:t>
                      </a:r>
                      <a:endParaRPr lang="en-US" sz="2400" kern="100" dirty="0">
                        <a:effectLst/>
                        <a:latin typeface="Calibri" panose="020F0502020204030204" pitchFamily="34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49259148"/>
                  </a:ext>
                </a:extLst>
              </a:tr>
              <a:tr h="79748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ompliers </a:t>
                      </a:r>
                    </a:p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r Always-taker</a:t>
                      </a:r>
                      <a:endParaRPr lang="en-US" sz="28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496129470"/>
                  </a:ext>
                </a:extLst>
              </a:tr>
              <a:tr h="51262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Never-takers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643754984"/>
                  </a:ext>
                </a:extLst>
              </a:tr>
              <a:tr h="797488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Compliers</a:t>
                      </a:r>
                    </a:p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or </a:t>
                      </a:r>
                      <a:r>
                        <a:rPr lang="en-US" sz="2800" kern="1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N</a:t>
                      </a:r>
                      <a:r>
                        <a:rPr lang="en-US" sz="2800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ever-takers</a:t>
                      </a:r>
                      <a:endParaRPr lang="en-US" sz="28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33548773"/>
                  </a:ext>
                </a:extLst>
              </a:tr>
              <a:tr h="512629"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0</a:t>
                      </a:r>
                      <a:endParaRPr lang="en-US" sz="28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1</a:t>
                      </a:r>
                      <a:endParaRPr lang="en-US" sz="28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9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800" kern="100" dirty="0" smtClean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a:t>Always-takers</a:t>
                      </a:r>
                      <a:endParaRPr lang="en-US" sz="2800" kern="1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299887219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2"/>
              <p:cNvSpPr txBox="1">
                <a:spLocks/>
              </p:cNvSpPr>
              <p:nvPr/>
            </p:nvSpPr>
            <p:spPr bwMode="auto">
              <a:xfrm>
                <a:off x="250825" y="5229200"/>
                <a:ext cx="8642350" cy="1442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2"/>
                </a:pP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dditional Identification assumption: </a:t>
                </a:r>
                <a:r>
                  <a:rPr lang="en-US" sz="32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monotonicity</a:t>
                </a: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sz="32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𝑑</m:t>
                    </m:r>
                    <m:r>
                      <a:rPr lang="en-US" sz="32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(1)≥</m:t>
                    </m:r>
                    <m:r>
                      <a:rPr lang="en-US" sz="3200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𝑑</m:t>
                    </m:r>
                    <m:r>
                      <a:rPr lang="en-US" sz="3200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(0)</m:t>
                    </m:r>
                  </m:oMath>
                </a14:m>
                <a:r>
                  <a:rPr lang="en-US" sz="32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which </a:t>
                </a:r>
                <a:r>
                  <a:rPr lang="en-US" sz="3200" dirty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rules out </a:t>
                </a:r>
                <a:r>
                  <a:rPr lang="en-US" sz="3200" dirty="0" err="1" smtClean="0">
                    <a:solidFill>
                      <a:srgbClr val="FF0000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defiers</a:t>
                </a: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.</a:t>
                </a:r>
                <a:endParaRPr 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</mc:Choice>
        <mc:Fallback xmlns="">
          <p:sp>
            <p:nvSpPr>
              <p:cNvPr id="7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5229200"/>
                <a:ext cx="8642350" cy="1442150"/>
              </a:xfrm>
              <a:prstGeom prst="rect">
                <a:avLst/>
              </a:prstGeom>
              <a:blipFill>
                <a:blip r:embed="rId2"/>
                <a:stretch>
                  <a:fillRect l="-1551" t="-5932" b="-2161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63175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15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914400" indent="-914400" eaLnBrk="1" hangingPunct="1">
              <a:defRPr/>
            </a:pP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VII.	Parameters and Estimation under Two-sided Noncompliance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1268760"/>
            <a:ext cx="8642350" cy="49685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lvl="1" indent="-7429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TT: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For always-takers and never-takers, the ITT is always zero. Therefore, under 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2-sided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noncompliance ITT reflects the effects occurred only in the subgroups of compliers and </a:t>
            </a:r>
            <a:r>
              <a:rPr lang="en-US" sz="3600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efiers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. </a:t>
            </a:r>
            <a:r>
              <a:rPr lang="en-US" sz="36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By monotonicity assumption, </a:t>
            </a:r>
            <a:r>
              <a:rPr lang="en-US" sz="3600" dirty="0" err="1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efiers</a:t>
            </a:r>
            <a:r>
              <a:rPr lang="en-US" sz="36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are ruled out.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So again, ITT reflects effects in compliers only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.</a:t>
            </a:r>
            <a:endParaRPr lang="en-US" sz="36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036579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16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 txBox="1">
                <a:spLocks/>
              </p:cNvSpPr>
              <p:nvPr/>
            </p:nvSpPr>
            <p:spPr bwMode="auto">
              <a:xfrm>
                <a:off x="250824" y="260648"/>
                <a:ext cx="8893175" cy="252028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2"/>
                </a:pP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omplier </a:t>
                </a:r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verage Causal Effect (CACE</a:t>
                </a: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)</a:t>
                </a:r>
              </a:p>
              <a:p>
                <a:pPr marL="742950" marR="0" indent="0">
                  <a:spcBef>
                    <a:spcPts val="0"/>
                  </a:spcBef>
                  <a:spcAft>
                    <a:spcPts val="1800"/>
                  </a:spcAft>
                  <a:buNone/>
                </a:pP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With proportion of complier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𝜋</m:t>
                        </m:r>
                      </m:e>
                      <m:sub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, and assuming that there are no </a:t>
                </a:r>
                <a:r>
                  <a:rPr lang="en-US" kern="100" dirty="0" err="1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defiers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, the instrumental-variables (IV) estimator for the </a:t>
                </a:r>
                <a:r>
                  <a:rPr lang="en-US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CACE with two-sided noncompliance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can be written 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s</a:t>
                </a:r>
                <a:endParaRPr lang="en-US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4" y="260648"/>
                <a:ext cx="8893175" cy="2520280"/>
              </a:xfrm>
              <a:prstGeom prst="rect">
                <a:avLst/>
              </a:prstGeom>
              <a:blipFill>
                <a:blip r:embed="rId2"/>
                <a:stretch>
                  <a:fillRect l="-1508" t="-3390" r="-1097" b="-799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Rectangle 4"/>
              <p:cNvSpPr/>
              <p:nvPr/>
            </p:nvSpPr>
            <p:spPr>
              <a:xfrm>
                <a:off x="179512" y="2834998"/>
                <a:ext cx="7291163" cy="242322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sz="3200" kern="100" smtClean="0"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CACE</m:t>
                      </m:r>
                      <m:r>
                        <a:rPr lang="en-US" sz="3200" kern="100" smtClean="0"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200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ITT</m:t>
                          </m:r>
                        </m:num>
                        <m:den>
                          <m:r>
                            <m:rPr>
                              <m:sty m:val="p"/>
                            </m:rPr>
                            <a:rPr lang="en-US" sz="3200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proportion</m:t>
                          </m:r>
                          <m:r>
                            <a:rPr lang="en-US" sz="3200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3200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of</m:t>
                          </m:r>
                          <m:r>
                            <a:rPr lang="en-US" sz="3200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3200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compliers</m:t>
                          </m:r>
                        </m:den>
                      </m:f>
                      <m:r>
                        <a:rPr lang="en-US" sz="3200" i="1" kern="100"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i="1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m:rPr>
                              <m:sty m:val="p"/>
                            </m:rPr>
                            <a:rPr lang="en-US" sz="3200" kern="10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ITT</m:t>
                          </m:r>
                        </m:num>
                        <m:den>
                          <m:sSub>
                            <m:sSubPr>
                              <m:ctrlPr>
                                <a:rPr lang="en-US" sz="3200" i="1" kern="100"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i="1" kern="100"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𝜋</m:t>
                              </m:r>
                            </m:e>
                            <m:sub>
                              <m:r>
                                <a:rPr lang="en-US" sz="3200" i="1" kern="100"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𝐶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2800" dirty="0" smtClean="0"/>
              </a:p>
              <a:p>
                <a:endParaRPr lang="en-US" sz="2800" b="0" i="1" dirty="0" smtClean="0">
                  <a:latin typeface="Cambria Math" panose="02040503050406030204" pitchFamily="18" charset="0"/>
                </a:endParaRPr>
              </a:p>
              <a:p>
                <a:r>
                  <a:rPr lang="en-US" sz="2800" i="1" dirty="0">
                    <a:latin typeface="Cambria Math" panose="02040503050406030204" pitchFamily="18" charset="0"/>
                  </a:rPr>
                  <a:t>	</a:t>
                </a:r>
                <a:r>
                  <a:rPr lang="en-US" sz="2800" i="1" dirty="0" smtClean="0">
                    <a:latin typeface="Cambria Math" panose="02040503050406030204" pitchFamily="18" charset="0"/>
                  </a:rPr>
                  <a:t>    </a:t>
                </a:r>
                <a14:m>
                  <m:oMath xmlns:m="http://schemas.openxmlformats.org/officeDocument/2006/math">
                    <m:r>
                      <a:rPr lang="en-US" sz="3200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3200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r>
                          <a:rPr lang="en-US" altLang="zh-TW" sz="3200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𝐸</m:t>
                        </m:r>
                        <m:d>
                          <m:dPr>
                            <m:ctrlP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3200" b="0" i="1" kern="100" smtClean="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e>
                          <m:e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𝑧</m:t>
                            </m:r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=1</m:t>
                            </m:r>
                          </m:e>
                        </m:d>
                        <m:r>
                          <a:rPr lang="en-US" altLang="zh-TW" sz="3200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TW" sz="3200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𝐸</m:t>
                        </m:r>
                        <m:d>
                          <m:dPr>
                            <m:ctrlP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𝑦</m:t>
                            </m:r>
                          </m:e>
                          <m:e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𝑧</m:t>
                            </m:r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=0</m:t>
                            </m:r>
                          </m:e>
                        </m:d>
                      </m:num>
                      <m:den>
                        <m:r>
                          <a:rPr lang="en-US" altLang="zh-TW" sz="3200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𝑑</m:t>
                            </m:r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𝑧</m:t>
                            </m:r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=1</m:t>
                            </m:r>
                          </m:e>
                        </m:d>
                        <m:r>
                          <a:rPr lang="en-US" altLang="zh-TW" sz="3200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TW" sz="3200" i="1" kern="100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𝑃</m:t>
                        </m:r>
                        <m:d>
                          <m:dPr>
                            <m:ctrlP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𝑑</m:t>
                            </m:r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=1</m:t>
                            </m:r>
                          </m:e>
                          <m:e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𝑧</m:t>
                            </m:r>
                            <m:r>
                              <a:rPr lang="en-US" altLang="zh-TW" sz="32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=0</m:t>
                            </m:r>
                          </m:e>
                        </m:d>
                      </m:den>
                    </m:f>
                  </m:oMath>
                </a14:m>
                <a:endParaRPr lang="en-US" sz="3200" dirty="0"/>
              </a:p>
            </p:txBody>
          </p:sp>
        </mc:Choice>
        <mc:Fallback xmlns="">
          <p:sp>
            <p:nvSpPr>
              <p:cNvPr id="5" name="Rectangle 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512" y="2834998"/>
                <a:ext cx="7291163" cy="2423227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Rectangle 5"/>
          <p:cNvSpPr/>
          <p:nvPr/>
        </p:nvSpPr>
        <p:spPr>
          <a:xfrm>
            <a:off x="251520" y="6123996"/>
            <a:ext cx="47965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3200" kern="1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ACE≠ ATE,  CACE≠ ATT</a:t>
            </a:r>
            <a:endParaRPr lang="en-US" sz="3200" dirty="0"/>
          </a:p>
        </p:txBody>
      </p:sp>
      <p:sp>
        <p:nvSpPr>
          <p:cNvPr id="8" name="Rectangle 7"/>
          <p:cNvSpPr/>
          <p:nvPr/>
        </p:nvSpPr>
        <p:spPr>
          <a:xfrm>
            <a:off x="8481639" y="4653136"/>
            <a:ext cx="662361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0" marR="0" indent="0">
              <a:spcBef>
                <a:spcPts val="0"/>
              </a:spcBef>
              <a:spcAft>
                <a:spcPts val="1200"/>
              </a:spcAft>
              <a:buNone/>
            </a:pPr>
            <a:r>
              <a:rPr lang="en-US" sz="3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4)</a:t>
            </a:r>
          </a:p>
        </p:txBody>
      </p:sp>
    </p:spTree>
    <p:extLst>
      <p:ext uri="{BB962C8B-B14F-4D97-AF65-F5344CB8AC3E}">
        <p14:creationId xmlns:p14="http://schemas.microsoft.com/office/powerpoint/2010/main" val="22885233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17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250824" y="116632"/>
            <a:ext cx="8893175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914400" indent="-914400" eaLnBrk="1" hangingPunct="1">
              <a:defRPr/>
            </a:pP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VII.	Parameters and Estimation under Two-sided Noncompl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3"/>
                <a:ext cx="8642350" cy="55448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3"/>
                </a:pP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V or 2SLS Method</a:t>
                </a: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</a:t>
                </a:r>
                <a:endParaRPr lang="en-US" sz="32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744538" marR="0" indent="0">
                  <a:spcBef>
                    <a:spcPts val="1200"/>
                  </a:spcBef>
                  <a:spcAft>
                    <a:spcPts val="0"/>
                  </a:spcAft>
                  <a:buNone/>
                </a:pP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Procedurally,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gain IV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regression is equivalent to </a:t>
                </a:r>
                <a:r>
                  <a:rPr lang="en-US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wo-stage least squares (2SLS)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</a:t>
                </a:r>
                <a:endParaRPr lang="en-US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1258888" marR="0" indent="-5143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AutoNum type="arabicParenR"/>
                </a:pPr>
                <a:r>
                  <a:rPr 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1st </a:t>
                </a:r>
                <a:r>
                  <a:rPr 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tage: D on Z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o estimate proportion of compliers and obtain fitted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D,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.</a:t>
                </a:r>
              </a:p>
              <a:p>
                <a:pPr marL="1258888" marR="0" indent="-5143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AutoNum type="arabicParenR"/>
                </a:pPr>
                <a:r>
                  <a:rPr lang="en-US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2nd stage: Y </a:t>
                </a:r>
                <a:r>
                  <a:rPr 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n 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</m:acc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 the slope is the CACE estimate. (2SLS=IV when the number of IV=the number of endogenous </a:t>
                </a:r>
                <a:r>
                  <a:rPr lang="en-US" dirty="0" err="1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regressors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)</a:t>
                </a:r>
                <a:endParaRPr lang="en-US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3"/>
                <a:ext cx="8642350" cy="5544839"/>
              </a:xfrm>
              <a:prstGeom prst="rect">
                <a:avLst/>
              </a:prstGeom>
              <a:blipFill>
                <a:blip r:embed="rId2"/>
                <a:stretch>
                  <a:fillRect l="-1551" t="-1540" r="-162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50757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08960" y="1268760"/>
            <a:ext cx="8458200" cy="1222375"/>
          </a:xfrm>
        </p:spPr>
        <p:txBody>
          <a:bodyPr>
            <a:normAutofit fontScale="90000"/>
          </a:bodyPr>
          <a:lstStyle/>
          <a:p>
            <a:pPr marL="914400" lvl="0" indent="-914400" algn="ctr" eaLnBrk="1" hangingPunct="1">
              <a:defRPr/>
            </a:pPr>
            <a:r>
              <a:rPr lang="en-US" altLang="zh-TW" sz="4400" b="1" cap="none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mplications </a:t>
            </a:r>
            <a:r>
              <a:rPr lang="en-US" altLang="zh-TW" sz="4400" b="1" cap="none" dirty="0" smtClean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f Non-Compliance for </a:t>
            </a:r>
            <a:r>
              <a:rPr lang="en-US" altLang="zh-TW" sz="4400" b="1" cap="none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RD Effect</a:t>
            </a:r>
            <a:br>
              <a:rPr lang="en-US" altLang="zh-TW" sz="4400" b="1" cap="none" dirty="0">
                <a:solidFill>
                  <a:prstClr val="blac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AFD69D-6D14-47D8-A13C-373B00D15BE2}" type="slidenum">
              <a:rPr lang="zh-TW" altLang="en-US" smtClean="0"/>
              <a:pPr/>
              <a:t>1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09424604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19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914400" indent="-914400" algn="ctr" eaLnBrk="1" hangingPunct="1">
              <a:defRPr/>
            </a:pPr>
            <a:r>
              <a:rPr kumimoji="0" lang="en-US" altLang="zh-TW" sz="4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mplications for Fuzzy RD Effect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1052513"/>
            <a:ext cx="8642350" cy="381664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lvl="1" indent="-7429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Sharp RD: ATEC=ATTC=ATCC </a:t>
            </a:r>
            <a:r>
              <a:rPr 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(Lee &amp; Lemieux 2015, 307</a:t>
            </a:r>
            <a:r>
              <a:rPr 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  <a:p>
            <a:pPr lvl="1" indent="-7429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endParaRPr lang="en-US" sz="16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lvl="1" indent="-7429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endParaRPr lang="en-US" sz="16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lvl="1" indent="-7429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Fuzzy RD: </a:t>
            </a:r>
            <a:r>
              <a:rPr 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en-US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mbens</a:t>
            </a:r>
            <a:r>
              <a:rPr 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&amp; Lemieux 2008, 620</a:t>
            </a:r>
            <a:r>
              <a:rPr 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  <a:p>
            <a:pPr marL="744538" lvl="1" indent="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2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There </a:t>
            </a:r>
            <a:r>
              <a:rPr 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s an analogy between the fuzzy RD design and IV settings.</a:t>
            </a:r>
            <a:endParaRPr lang="en-US" sz="32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lvl="1" indent="-74295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endParaRPr lang="en-US" sz="32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-126268" y="2249671"/>
                <a:ext cx="9396536" cy="71340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100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𝜏</m:t>
                      </m:r>
                      <m:r>
                        <a:rPr lang="en-US" sz="31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31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</m:t>
                          </m:r>
                        </m:sub>
                      </m:sSub>
                      <m:r>
                        <a:rPr lang="en-US" sz="31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sSub>
                        <m:sSubPr>
                          <m:ctrlP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𝑌</m:t>
                          </m:r>
                          <m:r>
                            <a:rPr lang="en-US" sz="31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</m:sub>
                      </m:sSub>
                      <m:r>
                        <a:rPr lang="en-US" sz="31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limLow>
                        <m:limLowPr>
                          <m:ctrlP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r>
                            <m:rPr>
                              <m:sty m:val="p"/>
                            </m:rPr>
                            <a:rPr lang="en-US" sz="31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lim</m:t>
                          </m:r>
                        </m:e>
                        <m:lim>
                          <m: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  <m:r>
                            <a:rPr lang="en-US" sz="31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↓</m:t>
                          </m:r>
                          <m: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𝑐</m:t>
                          </m:r>
                        </m:lim>
                      </m:limLow>
                      <m:r>
                        <a:rPr lang="en-US" sz="31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31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𝐸</m:t>
                      </m:r>
                      <m:d>
                        <m:dPr>
                          <m:ctrlP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1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1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1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31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31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1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31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31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𝑥</m:t>
                          </m:r>
                        </m:e>
                      </m:d>
                      <m:r>
                        <a:rPr lang="en-US" sz="3100" i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−</m:t>
                      </m:r>
                      <m:func>
                        <m:funcPr>
                          <m:ctrlP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31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310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sz="31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310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↑</m:t>
                              </m:r>
                              <m:r>
                                <a:rPr lang="en-US" sz="31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lim>
                          </m:limLow>
                        </m:fName>
                        <m:e>
                          <m:r>
                            <a:rPr lang="en-US" sz="31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𝐸</m:t>
                          </m:r>
                          <m:d>
                            <m:dPr>
                              <m:ctrlPr>
                                <a:rPr lang="en-US" sz="31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31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1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31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10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sz="31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1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31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10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31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</m:e>
                      </m:func>
                    </m:oMath>
                  </m:oMathPara>
                </a14:m>
                <a:endParaRPr lang="en-US" sz="31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126268" y="2249671"/>
                <a:ext cx="9396536" cy="71340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179512" y="4365517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/>
          </p:nvPr>
        </p:nvGraphicFramePr>
        <p:xfrm>
          <a:off x="1259632" y="3645025"/>
          <a:ext cx="7519731" cy="32129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" name="Visio" r:id="rId4" imgW="3007743" imgH="1250178" progId="Visio.Drawing.11">
                  <p:embed/>
                </p:oleObj>
              </mc:Choice>
              <mc:Fallback>
                <p:oleObj name="Visio" r:id="rId4" imgW="3007743" imgH="1250178" progId="Visio.Drawing.11">
                  <p:embed/>
                  <p:pic>
                    <p:nvPicPr>
                      <p:cNvPr id="7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59632" y="3645025"/>
                        <a:ext cx="7519731" cy="321297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06671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2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4" name="圖片 1" descr="D:\User\Document\Service\計量方法研習營\2016\RD Designs\PPT\RD Designs plots\Thistlethwaite &amp; Campbell. 1960.“Regression-discontinuity analysis An alternative to the ex post facto experiment.” Figure 3.png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63" b="5387"/>
          <a:stretch/>
        </p:blipFill>
        <p:spPr bwMode="auto">
          <a:xfrm>
            <a:off x="0" y="-10840"/>
            <a:ext cx="9144000" cy="644672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Rectangle 4"/>
          <p:cNvSpPr/>
          <p:nvPr/>
        </p:nvSpPr>
        <p:spPr>
          <a:xfrm>
            <a:off x="0" y="6423719"/>
            <a:ext cx="564212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: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istlethwaite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Campbell (1960)</a:t>
            </a:r>
          </a:p>
        </p:txBody>
      </p:sp>
    </p:spTree>
    <p:extLst>
      <p:ext uri="{BB962C8B-B14F-4D97-AF65-F5344CB8AC3E}">
        <p14:creationId xmlns:p14="http://schemas.microsoft.com/office/powerpoint/2010/main" val="7187262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20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65" name="Group 64"/>
          <p:cNvGrpSpPr/>
          <p:nvPr/>
        </p:nvGrpSpPr>
        <p:grpSpPr>
          <a:xfrm>
            <a:off x="0" y="295001"/>
            <a:ext cx="9144000" cy="6533990"/>
            <a:chOff x="0" y="295001"/>
            <a:chExt cx="9144000" cy="6533990"/>
          </a:xfrm>
        </p:grpSpPr>
        <p:sp>
          <p:nvSpPr>
            <p:cNvPr id="19" name="內容版面配置區 2"/>
            <p:cNvSpPr txBox="1">
              <a:spLocks/>
            </p:cNvSpPr>
            <p:nvPr/>
          </p:nvSpPr>
          <p:spPr bwMode="auto">
            <a:xfrm>
              <a:off x="0" y="2840660"/>
              <a:ext cx="1547663" cy="1094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450850" indent="-4508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"/>
                <a:defRPr sz="32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"/>
                <a:defRPr sz="28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"/>
                <a:defRPr sz="24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"/>
                <a:defRPr sz="20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9pPr>
            </a:lstStyle>
            <a:p>
              <a:pPr marL="0" marR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Average Probability of</a:t>
              </a:r>
            </a:p>
            <a:p>
              <a:pPr marL="0" marR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Receiving Treatment</a:t>
              </a:r>
              <a:endParaRPr lang="en-US" sz="18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16" name="Straight Connector 15"/>
            <p:cNvCxnSpPr/>
            <p:nvPr/>
          </p:nvCxnSpPr>
          <p:spPr>
            <a:xfrm>
              <a:off x="2987824" y="915090"/>
              <a:ext cx="0" cy="469953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>
              <a:off x="1403648" y="915090"/>
              <a:ext cx="0" cy="4700136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1403648" y="5615226"/>
              <a:ext cx="316835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>
              <a:off x="1403646" y="5589240"/>
              <a:ext cx="1584176" cy="0"/>
            </a:xfrm>
            <a:prstGeom prst="line">
              <a:avLst/>
            </a:prstGeom>
            <a:ln w="381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>
              <a:off x="2987824" y="1905098"/>
              <a:ext cx="1584176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內容版面配置區 2"/>
                <p:cNvSpPr txBox="1">
                  <a:spLocks/>
                </p:cNvSpPr>
                <p:nvPr/>
              </p:nvSpPr>
              <p:spPr bwMode="auto">
                <a:xfrm>
                  <a:off x="2987822" y="1905098"/>
                  <a:ext cx="1080121" cy="3733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marL="450850" indent="-4508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"/>
                    <a:defRPr sz="32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"/>
                    <a:defRPr sz="28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"/>
                    <a:defRPr sz="24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"/>
                    <a:defRPr sz="20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9pPr>
                </a:lstStyle>
                <a:p>
                  <a:pPr marL="0" marR="0" indent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180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̅"/>
                                <m:ctrlPr>
                                  <a:rPr lang="en-US" sz="1800" i="1" kern="10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b="0" i="1" kern="10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</m:acc>
                          </m:e>
                          <m:sub>
                            <m:r>
                              <a:rPr lang="en-US" sz="1800" b="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sz="1800" b="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+</m:t>
                            </m:r>
                          </m:sup>
                        </m:sSubSup>
                        <m:r>
                          <a:rPr lang="en-US" sz="18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=0.8</m:t>
                        </m:r>
                      </m:oMath>
                    </m:oMathPara>
                  </a14:m>
                  <a:endParaRPr lang="en-US" sz="18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0" name="內容版面配置區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2987822" y="1905098"/>
                  <a:ext cx="1080121" cy="373350"/>
                </a:xfrm>
                <a:prstGeom prst="rect">
                  <a:avLst/>
                </a:prstGeom>
                <a:blipFill>
                  <a:blip r:embed="rId2"/>
                  <a:stretch>
                    <a:fillRect b="-163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1" name="內容版面配置區 2"/>
                <p:cNvSpPr txBox="1">
                  <a:spLocks/>
                </p:cNvSpPr>
                <p:nvPr/>
              </p:nvSpPr>
              <p:spPr bwMode="auto">
                <a:xfrm>
                  <a:off x="1763688" y="5172656"/>
                  <a:ext cx="1224134" cy="3733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marL="450850" indent="-4508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"/>
                    <a:defRPr sz="32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"/>
                    <a:defRPr sz="28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"/>
                    <a:defRPr sz="24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"/>
                    <a:defRPr sz="20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9pPr>
                </a:lstStyle>
                <a:p>
                  <a:pPr marL="0" marR="0" indent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180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̅"/>
                                <m:ctrlPr>
                                  <a:rPr lang="en-US" sz="1800" i="1" kern="10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b="0" i="1" kern="10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</m:acc>
                          </m:e>
                          <m:sub>
                            <m:r>
                              <a:rPr lang="en-US" sz="1800" b="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1</m:t>
                            </m:r>
                          </m:sub>
                          <m:sup>
                            <m:r>
                              <a:rPr lang="en-US" sz="1800" b="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−</m:t>
                            </m:r>
                          </m:sup>
                        </m:sSubSup>
                        <m:r>
                          <a:rPr lang="en-US" sz="18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=0</m:t>
                        </m:r>
                      </m:oMath>
                    </m:oMathPara>
                  </a14:m>
                  <a:endParaRPr lang="en-US" sz="18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1" name="內容版面配置區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63688" y="5172656"/>
                  <a:ext cx="1224134" cy="373350"/>
                </a:xfrm>
                <a:prstGeom prst="rect">
                  <a:avLst/>
                </a:prstGeom>
                <a:blipFill>
                  <a:blip r:embed="rId3"/>
                  <a:stretch>
                    <a:fillRect b="-163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2" name="內容版面配置區 2"/>
            <p:cNvSpPr txBox="1">
              <a:spLocks/>
            </p:cNvSpPr>
            <p:nvPr/>
          </p:nvSpPr>
          <p:spPr bwMode="auto">
            <a:xfrm>
              <a:off x="1403648" y="295001"/>
              <a:ext cx="3168352" cy="620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450850" indent="-4508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"/>
                <a:defRPr sz="32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"/>
                <a:defRPr sz="28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"/>
                <a:defRPr sz="24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"/>
                <a:defRPr sz="20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9pPr>
            </a:lstStyle>
            <a:p>
              <a:pPr marL="0" marR="0" indent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b="1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Type I Fuzzy RD</a:t>
              </a:r>
            </a:p>
            <a:p>
              <a:pPr marL="0" marR="0" indent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(One-Sided Noncompliance)</a:t>
              </a:r>
              <a:endParaRPr lang="en-US" sz="18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3" name="內容版面配置區 2"/>
                <p:cNvSpPr txBox="1">
                  <a:spLocks/>
                </p:cNvSpPr>
                <p:nvPr/>
              </p:nvSpPr>
              <p:spPr bwMode="auto">
                <a:xfrm>
                  <a:off x="1403648" y="5615226"/>
                  <a:ext cx="3168352" cy="37334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t"/>
                <a:lstStyle>
                  <a:lvl1pPr marL="450850" indent="-4508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"/>
                    <a:defRPr sz="32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"/>
                    <a:defRPr sz="28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"/>
                    <a:defRPr sz="24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"/>
                    <a:defRPr sz="20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9pPr>
                </a:lstStyle>
                <a:p>
                  <a:pPr marL="0" marR="0" indent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1400" kern="100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ut-point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140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400" b="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400" b="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𝑐</m:t>
                          </m:r>
                        </m:sub>
                      </m:sSub>
                    </m:oMath>
                  </a14:m>
                  <a:endParaRPr lang="en-US" sz="1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3" name="內容版面配置區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403648" y="5615226"/>
                  <a:ext cx="3168352" cy="373349"/>
                </a:xfrm>
                <a:prstGeom prst="rect">
                  <a:avLst/>
                </a:prstGeom>
                <a:blipFill>
                  <a:blip r:embed="rId4"/>
                  <a:stretch>
                    <a:fillRect t="-327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5" name="內容版面配置區 2"/>
                <p:cNvSpPr txBox="1">
                  <a:spLocks/>
                </p:cNvSpPr>
                <p:nvPr/>
              </p:nvSpPr>
              <p:spPr bwMode="auto">
                <a:xfrm>
                  <a:off x="1403646" y="5860353"/>
                  <a:ext cx="3168352" cy="5209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t"/>
                <a:lstStyle>
                  <a:lvl1pPr marL="450850" indent="-4508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"/>
                    <a:defRPr sz="32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"/>
                    <a:defRPr sz="28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"/>
                    <a:defRPr sz="24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"/>
                    <a:defRPr sz="20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9pPr>
                </a:lstStyle>
                <a:p>
                  <a:pPr marL="0" marR="0" indent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1800" kern="100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core </a:t>
                  </a:r>
                  <a14:m>
                    <m:oMath xmlns:m="http://schemas.openxmlformats.org/officeDocument/2006/math">
                      <m:r>
                        <a:rPr lang="en-US" sz="1800" i="1" kern="100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𝑋</m:t>
                      </m:r>
                    </m:oMath>
                  </a14:m>
                  <a:endParaRPr lang="en-US" sz="18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25" name="內容版面配置區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403646" y="5860353"/>
                  <a:ext cx="3168352" cy="520975"/>
                </a:xfrm>
                <a:prstGeom prst="rect">
                  <a:avLst/>
                </a:prstGeom>
                <a:blipFill>
                  <a:blip r:embed="rId5"/>
                  <a:stretch>
                    <a:fillRect t="-5814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3" name="內容版面配置區 2"/>
                <p:cNvSpPr txBox="1">
                  <a:spLocks/>
                </p:cNvSpPr>
                <p:nvPr/>
              </p:nvSpPr>
              <p:spPr bwMode="auto">
                <a:xfrm>
                  <a:off x="0" y="6160390"/>
                  <a:ext cx="9144000" cy="66860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t"/>
                <a:lstStyle>
                  <a:lvl1pPr marL="450850" indent="-4508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"/>
                    <a:defRPr sz="32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"/>
                    <a:defRPr sz="28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"/>
                    <a:defRPr sz="24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"/>
                    <a:defRPr sz="20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9pPr>
                </a:lstStyle>
                <a:p>
                  <a:pPr marL="0" marR="0" indent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1800" b="1" kern="100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The Probability of Receiving Treatment as a Function of the Score </a:t>
                  </a:r>
                  <a14:m>
                    <m:oMath xmlns:m="http://schemas.openxmlformats.org/officeDocument/2006/math">
                      <m:r>
                        <a:rPr lang="en-US" sz="1800" b="1" i="1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𝑿</m:t>
                      </m:r>
                    </m:oMath>
                  </a14:m>
                  <a:endParaRPr lang="en-US" sz="1800" b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  <a:p>
                  <a:pPr marL="0" marR="0" indent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1800" kern="100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   Source: Bloom (2012), 51</a:t>
                  </a:r>
                  <a:endParaRPr lang="en-US" sz="18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53" name="內容版面配置區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0" y="6160390"/>
                  <a:ext cx="9144000" cy="668601"/>
                </a:xfrm>
                <a:prstGeom prst="rect">
                  <a:avLst/>
                </a:prstGeom>
                <a:blipFill>
                  <a:blip r:embed="rId6"/>
                  <a:stretch>
                    <a:fillRect t="-5505" b="-1100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55" name="內容版面配置區 2"/>
            <p:cNvSpPr txBox="1">
              <a:spLocks/>
            </p:cNvSpPr>
            <p:nvPr/>
          </p:nvSpPr>
          <p:spPr bwMode="auto">
            <a:xfrm>
              <a:off x="1115616" y="836712"/>
              <a:ext cx="288030" cy="698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t"/>
            <a:lstStyle>
              <a:lvl1pPr marL="450850" indent="-4508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"/>
                <a:defRPr sz="32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"/>
                <a:defRPr sz="28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"/>
                <a:defRPr sz="24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"/>
                <a:defRPr sz="20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9pPr>
            </a:lstStyle>
            <a:p>
              <a:pPr marL="0" marR="0" indent="0" algn="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1</a:t>
              </a:r>
              <a:endParaRPr lang="en-US" sz="18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56" name="內容版面配置區 2"/>
            <p:cNvSpPr txBox="1">
              <a:spLocks/>
            </p:cNvSpPr>
            <p:nvPr/>
          </p:nvSpPr>
          <p:spPr bwMode="auto">
            <a:xfrm>
              <a:off x="1115616" y="4995137"/>
              <a:ext cx="288030" cy="620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/>
            <a:lstStyle>
              <a:lvl1pPr marL="450850" indent="-4508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"/>
                <a:defRPr sz="32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"/>
                <a:defRPr sz="28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"/>
                <a:defRPr sz="24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"/>
                <a:defRPr sz="20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9pPr>
            </a:lstStyle>
            <a:p>
              <a:pPr marL="0" marR="0" indent="0" algn="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0</a:t>
              </a:r>
              <a:endParaRPr lang="en-US" sz="18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57" name="內容版面配置區 2"/>
            <p:cNvSpPr txBox="1">
              <a:spLocks/>
            </p:cNvSpPr>
            <p:nvPr/>
          </p:nvSpPr>
          <p:spPr bwMode="auto">
            <a:xfrm>
              <a:off x="5615607" y="836712"/>
              <a:ext cx="288030" cy="69846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t"/>
            <a:lstStyle>
              <a:lvl1pPr marL="450850" indent="-4508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"/>
                <a:defRPr sz="32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"/>
                <a:defRPr sz="28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"/>
                <a:defRPr sz="24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"/>
                <a:defRPr sz="20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9pPr>
            </a:lstStyle>
            <a:p>
              <a:pPr marL="0" marR="0" indent="0" algn="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1</a:t>
              </a:r>
              <a:endParaRPr lang="en-US" sz="18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58" name="內容版面配置區 2"/>
            <p:cNvSpPr txBox="1">
              <a:spLocks/>
            </p:cNvSpPr>
            <p:nvPr/>
          </p:nvSpPr>
          <p:spPr bwMode="auto">
            <a:xfrm>
              <a:off x="5615607" y="4995137"/>
              <a:ext cx="288030" cy="62009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b"/>
            <a:lstStyle>
              <a:lvl1pPr marL="450850" indent="-4508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"/>
                <a:defRPr sz="32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"/>
                <a:defRPr sz="28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"/>
                <a:defRPr sz="24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"/>
                <a:defRPr sz="20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9pPr>
            </a:lstStyle>
            <a:p>
              <a:pPr marL="0" marR="0" indent="0" algn="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0</a:t>
              </a:r>
              <a:endParaRPr lang="en-US" sz="18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cxnSp>
          <p:nvCxnSpPr>
            <p:cNvPr id="50" name="Straight Connector 49"/>
            <p:cNvCxnSpPr/>
            <p:nvPr/>
          </p:nvCxnSpPr>
          <p:spPr>
            <a:xfrm>
              <a:off x="7487816" y="915090"/>
              <a:ext cx="0" cy="4699534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>
              <a:off x="5903640" y="915090"/>
              <a:ext cx="0" cy="4700136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>
              <a:off x="5903640" y="5615226"/>
              <a:ext cx="3168352" cy="0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>
              <a:off x="5903640" y="5100233"/>
              <a:ext cx="1584176" cy="0"/>
            </a:xfrm>
            <a:prstGeom prst="line">
              <a:avLst/>
            </a:prstGeom>
            <a:ln w="38100">
              <a:solidFill>
                <a:srgbClr val="0070C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>
              <a:off x="7487816" y="1905098"/>
              <a:ext cx="1584176" cy="0"/>
            </a:xfrm>
            <a:prstGeom prst="line">
              <a:avLst/>
            </a:prstGeom>
            <a:ln w="38100"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8" name="內容版面配置區 2"/>
                <p:cNvSpPr txBox="1">
                  <a:spLocks/>
                </p:cNvSpPr>
                <p:nvPr/>
              </p:nvSpPr>
              <p:spPr bwMode="auto">
                <a:xfrm>
                  <a:off x="7487814" y="1905098"/>
                  <a:ext cx="1080121" cy="3733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marL="450850" indent="-4508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"/>
                    <a:defRPr sz="32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"/>
                    <a:defRPr sz="28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"/>
                    <a:defRPr sz="24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"/>
                    <a:defRPr sz="20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9pPr>
                </a:lstStyle>
                <a:p>
                  <a:pPr marL="0" marR="0" indent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14:m>
                    <m:oMathPara xmlns:m="http://schemas.openxmlformats.org/officeDocument/2006/math">
                      <m:oMathParaPr>
                        <m:jc m:val="left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180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̅"/>
                                <m:ctrlPr>
                                  <a:rPr lang="en-US" sz="1800" i="1" kern="10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b="0" i="1" kern="10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</m:acc>
                          </m:e>
                          <m:sub>
                            <m:r>
                              <a:rPr lang="en-US" sz="1800" b="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sz="1800" b="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+</m:t>
                            </m:r>
                          </m:sup>
                        </m:sSubSup>
                        <m:r>
                          <a:rPr lang="en-US" sz="18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=0.8</m:t>
                        </m:r>
                      </m:oMath>
                    </m:oMathPara>
                  </a14:m>
                  <a:endParaRPr lang="en-US" sz="18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8" name="內容版面配置區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7487814" y="1905098"/>
                  <a:ext cx="1080121" cy="373350"/>
                </a:xfrm>
                <a:prstGeom prst="rect">
                  <a:avLst/>
                </a:prstGeom>
                <a:blipFill>
                  <a:blip r:embed="rId7"/>
                  <a:stretch>
                    <a:fillRect b="-163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9" name="內容版面配置區 2"/>
                <p:cNvSpPr txBox="1">
                  <a:spLocks/>
                </p:cNvSpPr>
                <p:nvPr/>
              </p:nvSpPr>
              <p:spPr bwMode="auto">
                <a:xfrm>
                  <a:off x="6263680" y="4696109"/>
                  <a:ext cx="1224134" cy="37335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ctr"/>
                <a:lstStyle>
                  <a:lvl1pPr marL="450850" indent="-4508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"/>
                    <a:defRPr sz="32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"/>
                    <a:defRPr sz="28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"/>
                    <a:defRPr sz="24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"/>
                    <a:defRPr sz="20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9pPr>
                </a:lstStyle>
                <a:p>
                  <a:pPr marL="0" marR="0" indent="0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14:m>
                    <m:oMathPara xmlns:m="http://schemas.openxmlformats.org/officeDocument/2006/math">
                      <m:oMathParaPr>
                        <m:jc m:val="right"/>
                      </m:oMathParaPr>
                      <m:oMath xmlns:m="http://schemas.openxmlformats.org/officeDocument/2006/math">
                        <m:sSubSup>
                          <m:sSubSupPr>
                            <m:ctrlPr>
                              <a:rPr lang="en-US" sz="180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</m:ctrlPr>
                          </m:sSubSupPr>
                          <m:e>
                            <m:acc>
                              <m:accPr>
                                <m:chr m:val="̅"/>
                                <m:ctrlPr>
                                  <a:rPr lang="en-US" sz="1800" i="1" kern="10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1800" b="0" i="1" kern="100" dirty="0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𝑃</m:t>
                                </m:r>
                              </m:e>
                            </m:acc>
                          </m:e>
                          <m:sub>
                            <m:r>
                              <a:rPr lang="en-US" sz="1800" b="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  <m:sup>
                            <m:r>
                              <a:rPr lang="en-US" sz="1800" b="0" i="1" kern="100" dirty="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−</m:t>
                            </m:r>
                          </m:sup>
                        </m:sSubSup>
                        <m:r>
                          <a:rPr lang="en-US" sz="18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=0.15</m:t>
                        </m:r>
                      </m:oMath>
                    </m:oMathPara>
                  </a14:m>
                  <a:endParaRPr lang="en-US" sz="18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9" name="內容版面配置區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6263680" y="4696109"/>
                  <a:ext cx="1224134" cy="373350"/>
                </a:xfrm>
                <a:prstGeom prst="rect">
                  <a:avLst/>
                </a:prstGeom>
                <a:blipFill>
                  <a:blip r:embed="rId8"/>
                  <a:stretch>
                    <a:fillRect b="-1613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40" name="內容版面配置區 2"/>
            <p:cNvSpPr txBox="1">
              <a:spLocks/>
            </p:cNvSpPr>
            <p:nvPr/>
          </p:nvSpPr>
          <p:spPr bwMode="auto">
            <a:xfrm>
              <a:off x="4499992" y="2840660"/>
              <a:ext cx="1547663" cy="109412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450850" indent="-4508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"/>
                <a:defRPr sz="32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"/>
                <a:defRPr sz="28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"/>
                <a:defRPr sz="24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"/>
                <a:defRPr sz="20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9pPr>
            </a:lstStyle>
            <a:p>
              <a:pPr marL="0" marR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Average Probability of</a:t>
              </a:r>
            </a:p>
            <a:p>
              <a:pPr marL="0" marR="0" indent="0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Receiving Treatment</a:t>
              </a:r>
              <a:endParaRPr lang="en-US" sz="18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42" name="內容版面配置區 2"/>
            <p:cNvSpPr txBox="1">
              <a:spLocks/>
            </p:cNvSpPr>
            <p:nvPr/>
          </p:nvSpPr>
          <p:spPr bwMode="auto">
            <a:xfrm>
              <a:off x="5903640" y="295001"/>
              <a:ext cx="3168352" cy="6200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 marL="450850" indent="-4508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"/>
                <a:defRPr sz="32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1pPr>
              <a:lvl2pPr marL="742950" indent="-28575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"/>
                <a:defRPr sz="28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2pPr>
              <a:lvl3pPr marL="11430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"/>
                <a:defRPr sz="24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3pPr>
              <a:lvl4pPr marL="16002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70000"/>
                <a:buFont typeface="Wingdings 2" panose="05020102010507070707" pitchFamily="18" charset="2"/>
                <a:buChar char=""/>
                <a:defRPr sz="2000"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4pPr>
              <a:lvl5pPr marL="2057400" indent="-228600" eaLnBrk="0" hangingPunct="0">
                <a:spcBef>
                  <a:spcPct val="20000"/>
                </a:spcBef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0000"/>
                <a:buFont typeface="Wingdings 2" panose="05020102010507070707" pitchFamily="18" charset="2"/>
                <a:buChar char=""/>
                <a:defRPr>
                  <a:solidFill>
                    <a:schemeClr val="tx2"/>
                  </a:solidFill>
                  <a:latin typeface="Franklin Gothic Book" panose="020B0503020102020204" pitchFamily="34" charset="0"/>
                  <a:ea typeface="微軟正黑體" panose="020B0604030504040204" pitchFamily="34" charset="-120"/>
                </a:defRPr>
              </a:lvl9pPr>
            </a:lstStyle>
            <a:p>
              <a:pPr marL="0" marR="0" indent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b="1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Type II Fuzzy RD</a:t>
              </a:r>
            </a:p>
            <a:p>
              <a:pPr marL="0" marR="0" indent="0" algn="ctr"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18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rPr>
                <a:t>(Two-Sided Noncompliance)</a:t>
              </a:r>
              <a:endParaRPr lang="en-US" sz="18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3" name="內容版面配置區 2"/>
                <p:cNvSpPr txBox="1">
                  <a:spLocks/>
                </p:cNvSpPr>
                <p:nvPr/>
              </p:nvSpPr>
              <p:spPr bwMode="auto">
                <a:xfrm>
                  <a:off x="5903640" y="5615226"/>
                  <a:ext cx="3168352" cy="373349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t"/>
                <a:lstStyle>
                  <a:lvl1pPr marL="450850" indent="-4508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"/>
                    <a:defRPr sz="32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"/>
                    <a:defRPr sz="28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"/>
                    <a:defRPr sz="24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"/>
                    <a:defRPr sz="20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9pPr>
                </a:lstStyle>
                <a:p>
                  <a:pPr marL="0" marR="0" indent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1400" kern="100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Cut-point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140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1400" b="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𝑥</m:t>
                          </m:r>
                        </m:e>
                        <m:sub>
                          <m:r>
                            <a:rPr lang="en-US" sz="1400" b="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𝑐</m:t>
                          </m:r>
                        </m:sub>
                      </m:sSub>
                    </m:oMath>
                  </a14:m>
                  <a:endParaRPr lang="en-US" sz="1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3" name="內容版面配置區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903640" y="5615226"/>
                  <a:ext cx="3168352" cy="373349"/>
                </a:xfrm>
                <a:prstGeom prst="rect">
                  <a:avLst/>
                </a:prstGeom>
                <a:blipFill>
                  <a:blip r:embed="rId9"/>
                  <a:stretch>
                    <a:fillRect t="-3279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44" name="內容版面配置區 2"/>
                <p:cNvSpPr txBox="1">
                  <a:spLocks/>
                </p:cNvSpPr>
                <p:nvPr/>
              </p:nvSpPr>
              <p:spPr bwMode="auto">
                <a:xfrm>
                  <a:off x="5903638" y="5860353"/>
                  <a:ext cx="3168352" cy="520975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anchor="t"/>
                <a:lstStyle>
                  <a:lvl1pPr marL="450850" indent="-4508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"/>
                    <a:defRPr sz="32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"/>
                    <a:defRPr sz="28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"/>
                    <a:defRPr sz="24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70000"/>
                    <a:buFont typeface="Wingdings 2" panose="05020102010507070707" pitchFamily="18" charset="2"/>
                    <a:buChar char=""/>
                    <a:defRPr sz="2000"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0000"/>
                    <a:buFont typeface="Wingdings 2" panose="05020102010507070707" pitchFamily="18" charset="2"/>
                    <a:buChar char=""/>
                    <a:defRPr>
                      <a:solidFill>
                        <a:schemeClr val="tx2"/>
                      </a:solidFill>
                      <a:latin typeface="Franklin Gothic Book" panose="020B0503020102020204" pitchFamily="34" charset="0"/>
                      <a:ea typeface="微軟正黑體" panose="020B0604030504040204" pitchFamily="34" charset="-120"/>
                    </a:defRPr>
                  </a:lvl9pPr>
                </a:lstStyle>
                <a:p>
                  <a:pPr marL="0" marR="0" indent="0" algn="ctr">
                    <a:spcBef>
                      <a:spcPts val="0"/>
                    </a:spcBef>
                    <a:spcAft>
                      <a:spcPts val="0"/>
                    </a:spcAft>
                    <a:buNone/>
                  </a:pPr>
                  <a:r>
                    <a:rPr lang="en-US" sz="1800" kern="100" dirty="0" smtClean="0">
                      <a:solidFill>
                        <a:schemeClr val="tx1"/>
                      </a:solidFill>
                      <a:latin typeface="Times New Roman" panose="02020603050405020304" pitchFamily="18" charset="0"/>
                      <a:ea typeface="新細明體" panose="02020500000000000000" pitchFamily="18" charset="-120"/>
                      <a:cs typeface="Times New Roman" panose="02020603050405020304" pitchFamily="18" charset="0"/>
                    </a:rPr>
                    <a:t>Score </a:t>
                  </a:r>
                  <a14:m>
                    <m:oMath xmlns:m="http://schemas.openxmlformats.org/officeDocument/2006/math">
                      <m:r>
                        <a:rPr lang="en-US" sz="1800" i="1" kern="100" dirty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𝑋</m:t>
                      </m:r>
                    </m:oMath>
                  </a14:m>
                  <a:endParaRPr lang="en-US" sz="18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endParaRPr>
                </a:p>
              </p:txBody>
            </p:sp>
          </mc:Choice>
          <mc:Fallback xmlns="">
            <p:sp>
              <p:nvSpPr>
                <p:cNvPr id="44" name="內容版面配置區 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5903638" y="5860353"/>
                  <a:ext cx="3168352" cy="520975"/>
                </a:xfrm>
                <a:prstGeom prst="rect">
                  <a:avLst/>
                </a:prstGeom>
                <a:blipFill>
                  <a:blip r:embed="rId10"/>
                  <a:stretch>
                    <a:fillRect t="-5814"/>
                  </a:stretch>
                </a:blipFill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/>
                <a:lstStyle/>
                <a:p>
                  <a:r>
                    <a:rPr lang="zh-TW" alt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</p:spTree>
    <p:extLst>
      <p:ext uri="{BB962C8B-B14F-4D97-AF65-F5344CB8AC3E}">
        <p14:creationId xmlns:p14="http://schemas.microsoft.com/office/powerpoint/2010/main" val="1295198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21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914400" indent="-914400" algn="ctr" eaLnBrk="1" hangingPunct="1">
              <a:defRPr/>
            </a:pPr>
            <a:r>
              <a:rPr kumimoji="0" lang="en-US" altLang="zh-TW" sz="4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mplications for Fuzzy RD Effect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1265357"/>
            <a:ext cx="8642350" cy="5794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lvl="1" indent="0">
              <a:spcBef>
                <a:spcPts val="120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2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Fuzzy </a:t>
            </a:r>
            <a:r>
              <a:rPr lang="en-US" sz="32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RD: </a:t>
            </a:r>
            <a:r>
              <a:rPr 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en-US" sz="3200" dirty="0" err="1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mbens</a:t>
            </a:r>
            <a:r>
              <a:rPr lang="en-US" sz="32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&amp; Lemieux 2008, 620</a:t>
            </a:r>
            <a:r>
              <a:rPr lang="en-US" sz="32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</a:p>
        </p:txBody>
      </p:sp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7"/>
              <p:cNvSpPr/>
              <p:nvPr/>
            </p:nvSpPr>
            <p:spPr>
              <a:xfrm>
                <a:off x="107504" y="2033230"/>
                <a:ext cx="5760640" cy="106638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sz="30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3000" i="1">
                              <a:latin typeface="Cambria Math" panose="02040503050406030204" pitchFamily="18" charset="0"/>
                            </a:rPr>
                            <m:t>𝜏</m:t>
                          </m:r>
                        </m:e>
                        <m:sup>
                          <m:r>
                            <a:rPr lang="en-US" sz="3000" i="1">
                              <a:latin typeface="Cambria Math" panose="02040503050406030204" pitchFamily="18" charset="0"/>
                            </a:rPr>
                            <m:t>𝐹𝑅𝐷</m:t>
                          </m:r>
                        </m:sup>
                      </m:sSup>
                      <m:r>
                        <a:rPr lang="en-US" sz="30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3000" i="1">
                              <a:latin typeface="Cambria Math" panose="02040503050406030204" pitchFamily="18" charset="0"/>
                            </a:rPr>
                            <m:t>𝐸</m:t>
                          </m:r>
                          <m:d>
                            <m:d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0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sz="3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000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3000" i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0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d>
                        </m:num>
                        <m:den>
                          <m:r>
                            <a:rPr lang="en-US" sz="3000" i="1">
                              <a:latin typeface="Cambria Math" panose="02040503050406030204" pitchFamily="18" charset="0"/>
                            </a:rPr>
                            <m:t>𝐸</m:t>
                          </m:r>
                          <m:d>
                            <m:d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000" i="0">
                                      <a:latin typeface="Cambria Math" panose="020405030504060302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sz="3000" i="0"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000" i="0">
                                      <a:latin typeface="Cambria Math" panose="020405030504060302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3000" i="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000" i="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d>
                        </m:den>
                      </m:f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8" name="Rectangle 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2033230"/>
                <a:ext cx="5760640" cy="1066382"/>
              </a:xfrm>
              <a:prstGeom prst="rect">
                <a:avLst/>
              </a:prstGeom>
              <a:blipFill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9"/>
              <p:cNvSpPr/>
              <p:nvPr/>
            </p:nvSpPr>
            <p:spPr>
              <a:xfrm>
                <a:off x="899592" y="4891226"/>
                <a:ext cx="8372058" cy="5539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3000" i="1"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3000" i="1"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𝐸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0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sz="30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sz="30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|</m:t>
                          </m:r>
                          <m:r>
                            <m:rPr>
                              <m:sty m:val="p"/>
                            </m:rPr>
                            <a:rPr lang="en-US" sz="3000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unit</m:t>
                          </m:r>
                          <m:r>
                            <a:rPr lang="en-US" sz="30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sz="30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𝑖</m:t>
                          </m:r>
                          <m:r>
                            <a:rPr lang="en-US" sz="30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3000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is</m:t>
                          </m:r>
                          <m:r>
                            <a:rPr lang="en-US" sz="3000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3000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a</m:t>
                          </m:r>
                          <m:r>
                            <a:rPr lang="en-US" sz="3000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3000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complier</m:t>
                          </m:r>
                          <m:r>
                            <a:rPr lang="en-US" sz="3000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sz="3000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and</m:t>
                          </m:r>
                          <m:r>
                            <a:rPr lang="en-US" sz="30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</m:t>
                          </m:r>
                          <m:sSub>
                            <m:sSubPr>
                              <m:ctrlP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3000" i="1"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000" i="1"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10" name="Rectangle 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4891226"/>
                <a:ext cx="8372058" cy="553998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899592" y="3274426"/>
                <a:ext cx="8009111" cy="145071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300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0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limLow>
                            <m:limLow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3000"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3000">
                                  <a:latin typeface="Cambria Math" panose="02040503050406030204" pitchFamily="18" charset="0"/>
                                </a:rPr>
                                <m:t>↓</m:t>
                              </m:r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lim>
                          </m:limLow>
                          <m:r>
                            <a:rPr lang="en-US" sz="300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3000" i="1">
                              <a:latin typeface="Cambria Math" panose="02040503050406030204" pitchFamily="18" charset="0"/>
                            </a:rPr>
                            <m:t>𝐸</m:t>
                          </m:r>
                          <m:d>
                            <m:d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00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00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3000">
                              <a:latin typeface="Cambria Math" panose="02040503050406030204" pitchFamily="18" charset="0"/>
                            </a:rPr>
                            <m:t>−</m:t>
                          </m:r>
                          <m:func>
                            <m:func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3000">
                                      <a:latin typeface="Cambria Math" panose="02040503050406030204" pitchFamily="18" charset="0"/>
                                    </a:rPr>
                                    <m:t>lim</m:t>
                                  </m:r>
                                </m:e>
                                <m:lim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3000">
                                      <a:latin typeface="Cambria Math" panose="02040503050406030204" pitchFamily="18" charset="0"/>
                                    </a:rPr>
                                    <m:t>↑</m:t>
                                  </m:r>
                                  <m:sSub>
                                    <m:sSubPr>
                                      <m:ctrlP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lim>
                              </m:limLow>
                            </m:fName>
                            <m:e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d>
                                <m:d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𝑌</m:t>
                                      </m:r>
                                    </m:e>
                                    <m:sub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300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300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func>
                        </m:num>
                        <m:den>
                          <m:limLow>
                            <m:limLow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3000"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3000">
                                  <a:latin typeface="Cambria Math" panose="02040503050406030204" pitchFamily="18" charset="0"/>
                                </a:rPr>
                                <m:t>↓</m:t>
                              </m:r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lim>
                          </m:limLow>
                          <m:r>
                            <a:rPr lang="en-US" sz="300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3000" i="1">
                              <a:latin typeface="Cambria Math" panose="02040503050406030204" pitchFamily="18" charset="0"/>
                            </a:rPr>
                            <m:t>𝐸</m:t>
                          </m:r>
                          <m:d>
                            <m:d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000"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000"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3000">
                              <a:latin typeface="Cambria Math" panose="02040503050406030204" pitchFamily="18" charset="0"/>
                            </a:rPr>
                            <m:t>−</m:t>
                          </m:r>
                          <m:func>
                            <m:funcPr>
                              <m:ctrlPr>
                                <a:rPr lang="en-US" sz="3000" i="1"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3000">
                                      <a:latin typeface="Cambria Math" panose="02040503050406030204" pitchFamily="18" charset="0"/>
                                    </a:rPr>
                                    <m:t>lim</m:t>
                                  </m:r>
                                </m:e>
                                <m:lim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3000">
                                      <a:latin typeface="Cambria Math" panose="02040503050406030204" pitchFamily="18" charset="0"/>
                                    </a:rPr>
                                    <m:t>↑</m:t>
                                  </m:r>
                                  <m:sSub>
                                    <m:sSubPr>
                                      <m:ctrlP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lim>
                              </m:limLow>
                            </m:fName>
                            <m:e>
                              <m:r>
                                <a:rPr lang="en-US" sz="3000" i="1">
                                  <a:latin typeface="Cambria Math" panose="02040503050406030204" pitchFamily="18" charset="0"/>
                                </a:rPr>
                                <m:t>𝐸</m:t>
                              </m:r>
                              <m:d>
                                <m:dPr>
                                  <m:ctrlP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𝐷</m:t>
                                      </m:r>
                                    </m:e>
                                    <m:sub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300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sz="3000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3000"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sz="3000" i="1"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func>
                        </m:den>
                      </m:f>
                    </m:oMath>
                  </m:oMathPara>
                </a14:m>
                <a:endParaRPr lang="en-US" sz="3000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9592" y="3274426"/>
                <a:ext cx="8009111" cy="145071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2" name="Rectangle 11"/>
              <p:cNvSpPr/>
              <p:nvPr/>
            </p:nvSpPr>
            <p:spPr>
              <a:xfrm>
                <a:off x="827584" y="5683314"/>
                <a:ext cx="5905527" cy="55399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r>
                  <a:rPr lang="en-US" sz="3000" dirty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sz="3000" i="1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 </m:t>
                    </m:r>
                  </m:oMath>
                </a14:m>
                <a:r>
                  <a:rPr lang="en-US" sz="3000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ACEC  (i.e., CACE </a:t>
                </a:r>
                <a:r>
                  <a:rPr lang="en-US" sz="30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t cutof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30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000" dirty="0" smtClean="0"/>
                  <a:t>)</a:t>
                </a:r>
                <a:endParaRPr lang="en-US" sz="3000" dirty="0"/>
              </a:p>
            </p:txBody>
          </p:sp>
        </mc:Choice>
        <mc:Fallback xmlns="">
          <p:sp>
            <p:nvSpPr>
              <p:cNvPr id="12" name="Rectangle 1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7584" y="5683314"/>
                <a:ext cx="5905527" cy="553998"/>
              </a:xfrm>
              <a:prstGeom prst="rect">
                <a:avLst/>
              </a:prstGeom>
              <a:blipFill>
                <a:blip r:embed="rId5"/>
                <a:stretch>
                  <a:fillRect t="-14286" r="-1342" b="-32967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266796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22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914400" indent="-914400" algn="ctr" eaLnBrk="1" hangingPunct="1">
              <a:defRPr/>
            </a:pPr>
            <a:r>
              <a:rPr kumimoji="0" lang="en-US" altLang="zh-TW" sz="44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mplications for Fuzzy RD Effect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180455" y="1052513"/>
                <a:ext cx="8642350" cy="497195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lvl="1" indent="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600" b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hus</a:t>
                </a:r>
                <a:r>
                  <a:rPr lang="en-US" sz="3600" b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, under monotonicity assumptions, </a:t>
                </a:r>
                <a:r>
                  <a:rPr lang="en-US" sz="3600" b="1" i="1" kern="100" dirty="0" err="1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τ</a:t>
                </a:r>
                <a:r>
                  <a:rPr lang="en-US" sz="3600" b="1" kern="100" baseline="30000" dirty="0" err="1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FRD</a:t>
                </a:r>
                <a:r>
                  <a:rPr lang="en-US" sz="3600" b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can be expressed as a ratio of two sharp RD effects.</a:t>
                </a:r>
                <a:endParaRPr lang="en-US" sz="3600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982663" lvl="2" indent="-45720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arenR"/>
                  <a:tabLst>
                    <a:tab pos="914400" algn="l"/>
                  </a:tabLst>
                </a:pPr>
                <a:r>
                  <a:rPr lang="en-US" sz="32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ype I fuzzy RD: CACEC</a:t>
                </a:r>
                <a14:m>
                  <m:oMath xmlns:m="http://schemas.openxmlformats.org/officeDocument/2006/math">
                    <m:r>
                      <a:rPr lang="en-US" sz="320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sz="32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TTC (Bloom 2012; Huang 2015)</a:t>
                </a:r>
                <a:endParaRPr lang="en-US" sz="3200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982663" lvl="2" indent="-45720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arenR"/>
                  <a:tabLst>
                    <a:tab pos="914400" algn="l"/>
                  </a:tabLst>
                </a:pPr>
                <a:r>
                  <a:rPr lang="en-US" sz="32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ype II fuzzy RD: CACEC</a:t>
                </a:r>
                <a14:m>
                  <m:oMath xmlns:m="http://schemas.openxmlformats.org/officeDocument/2006/math">
                    <m:r>
                      <a:rPr lang="en-US" sz="3200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≠</m:t>
                    </m:r>
                  </m:oMath>
                </a14:m>
                <a:r>
                  <a:rPr lang="en-US" sz="32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TTC (Bloom 2012; Huang 2015</a:t>
                </a:r>
                <a:r>
                  <a:rPr lang="en-US" sz="32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)</a:t>
                </a:r>
                <a:endParaRPr lang="en-US" sz="3200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80455" y="1052513"/>
                <a:ext cx="8642350" cy="4971955"/>
              </a:xfrm>
              <a:prstGeom prst="rect">
                <a:avLst/>
              </a:prstGeom>
              <a:blipFill>
                <a:blip r:embed="rId2"/>
                <a:stretch>
                  <a:fillRect l="-2188" t="-208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286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123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332656"/>
            <a:ext cx="4470256" cy="4478994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7984" y="166328"/>
            <a:ext cx="4661584" cy="4645322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5" name="文字方塊 4"/>
              <p:cNvSpPr txBox="1"/>
              <p:nvPr/>
            </p:nvSpPr>
            <p:spPr>
              <a:xfrm>
                <a:off x="107504" y="4811650"/>
                <a:ext cx="9242017" cy="233403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 marL="342900" indent="-342900">
                  <a:buAutoNum type="arabicParenBoth"/>
                </a:pPr>
                <a:r>
                  <a:rPr lang="en-US" altLang="zh-TW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first row (sharp RD)</a:t>
                </a:r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  <a:r>
                  <a:rPr lang="en-US" altLang="zh-TW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Since the compliance </a:t>
                </a:r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ate=1.0,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200" b="1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TW" altLang="en-US" sz="2200" b="1" i="1" smtClean="0">
                            <a:latin typeface="Cambria Math" panose="02040503050406030204" pitchFamily="18" charset="0"/>
                          </a:rPr>
                          <m:t>𝝉</m:t>
                        </m:r>
                      </m:e>
                      <m:sup>
                        <m:r>
                          <a:rPr lang="en-US" altLang="zh-TW" sz="2200" b="1" i="1" smtClean="0">
                            <a:latin typeface="Cambria Math" panose="02040503050406030204" pitchFamily="18" charset="0"/>
                          </a:rPr>
                          <m:t>𝑺𝑹𝑫</m:t>
                        </m:r>
                      </m:sup>
                    </m:sSup>
                    <m:r>
                      <a:rPr lang="en-US" altLang="zh-TW" sz="2200" b="1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2200" b="1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200" b="1" i="1" smtClean="0">
                            <a:latin typeface="Cambria Math" panose="02040503050406030204" pitchFamily="18" charset="0"/>
                          </a:rPr>
                          <m:t>𝟓𝟎𝟎</m:t>
                        </m:r>
                        <m:r>
                          <a:rPr lang="en-US" altLang="zh-TW" sz="22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200" b="1" i="1" smtClean="0">
                            <a:latin typeface="Cambria Math" panose="02040503050406030204" pitchFamily="18" charset="0"/>
                          </a:rPr>
                          <m:t>𝟒𝟕𝟎</m:t>
                        </m:r>
                      </m:num>
                      <m:den>
                        <m:r>
                          <a:rPr lang="en-US" altLang="zh-TW" sz="22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en-US" altLang="zh-TW" sz="2200" b="1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TW" sz="22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</m:den>
                    </m:f>
                  </m:oMath>
                </a14:m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30.</a:t>
                </a:r>
              </a:p>
              <a:p>
                <a:pPr marL="342900" indent="-342900">
                  <a:buAutoNum type="arabicParenBoth"/>
                </a:pPr>
                <a:endParaRPr lang="en-US" altLang="zh-TW" sz="2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342900" indent="-342900">
                  <a:buAutoNum type="arabicParenBoth"/>
                </a:pPr>
                <a:r>
                  <a:rPr lang="en-US" altLang="zh-TW" sz="20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second row (one-sided fuzzy RD)</a:t>
                </a:r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the effect of treatment is diluted somewhat  </a:t>
                </a:r>
              </a:p>
              <a:p>
                <a:r>
                  <a:rPr lang="en-US" altLang="zh-TW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b</a:t>
                </a:r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y the fact that 20% of those assigned to treatment group do not received the treatment. </a:t>
                </a:r>
                <a:endParaRPr lang="en-US" altLang="zh-TW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nce the compliance rate=0.8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3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TW" altLang="en-US" sz="2300" b="1" i="1">
                            <a:latin typeface="Cambria Math" panose="02040503050406030204" pitchFamily="18" charset="0"/>
                          </a:rPr>
                          <m:t>𝝉</m:t>
                        </m:r>
                      </m:e>
                      <m:sup>
                        <m:r>
                          <a:rPr lang="en-US" altLang="zh-TW" sz="2300" b="1" i="1" smtClean="0">
                            <a:latin typeface="Cambria Math" panose="02040503050406030204" pitchFamily="18" charset="0"/>
                          </a:rPr>
                          <m:t>𝑭</m:t>
                        </m:r>
                        <m:r>
                          <a:rPr lang="en-US" altLang="zh-TW" sz="2300" b="1" i="1">
                            <a:latin typeface="Cambria Math" panose="02040503050406030204" pitchFamily="18" charset="0"/>
                          </a:rPr>
                          <m:t>𝑹𝑫</m:t>
                        </m:r>
                      </m:sup>
                    </m:sSup>
                    <m:r>
                      <a:rPr lang="en-US" altLang="zh-TW" sz="2300" b="1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23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300" b="1" i="1" smtClean="0">
                            <a:latin typeface="Cambria Math" panose="02040503050406030204" pitchFamily="18" charset="0"/>
                          </a:rPr>
                          <m:t>𝟒𝟗𝟓</m:t>
                        </m:r>
                        <m:r>
                          <a:rPr lang="en-US" altLang="zh-TW" sz="2300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300" b="1" i="1">
                            <a:latin typeface="Cambria Math" panose="02040503050406030204" pitchFamily="18" charset="0"/>
                          </a:rPr>
                          <m:t>𝟒𝟕𝟎</m:t>
                        </m:r>
                      </m:num>
                      <m:den>
                        <m:r>
                          <a:rPr lang="en-US" altLang="zh-TW" sz="2300" b="1" i="1" smtClean="0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TW" sz="2300" b="1" i="1" smtClean="0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TW" sz="2300" b="1" i="1" smtClean="0">
                            <a:latin typeface="Cambria Math" panose="02040503050406030204" pitchFamily="18" charset="0"/>
                          </a:rPr>
                          <m:t>𝟖</m:t>
                        </m:r>
                      </m:den>
                    </m:f>
                  </m:oMath>
                </a14:m>
                <a:r>
                  <a:rPr lang="en-US" altLang="zh-TW" sz="20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</a:t>
                </a:r>
                <a:r>
                  <a:rPr lang="en-US" altLang="zh-TW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1.25.  (Bloom 2012, 49-53)</a:t>
                </a:r>
                <a:endParaRPr lang="en-US" altLang="zh-TW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endParaRPr lang="zh-TW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文字方塊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504" y="4811650"/>
                <a:ext cx="9242017" cy="2334037"/>
              </a:xfrm>
              <a:prstGeom prst="rect">
                <a:avLst/>
              </a:prstGeom>
              <a:blipFill>
                <a:blip r:embed="rId4"/>
                <a:stretch>
                  <a:fillRect l="-726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95954378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124</a:t>
            </a:fld>
            <a:endParaRPr lang="zh-TW" altLang="en-US"/>
          </a:p>
        </p:txBody>
      </p:sp>
      <p:pic>
        <p:nvPicPr>
          <p:cNvPr id="5" name="圖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9144" y="588568"/>
            <a:ext cx="4788024" cy="2494120"/>
          </a:xfrm>
          <a:prstGeom prst="rect">
            <a:avLst/>
          </a:prstGeom>
        </p:spPr>
      </p:pic>
      <p:pic>
        <p:nvPicPr>
          <p:cNvPr id="6" name="圖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78880" y="782954"/>
            <a:ext cx="4437128" cy="2286006"/>
          </a:xfrm>
          <a:prstGeom prst="rect">
            <a:avLst/>
          </a:prstGeom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395536" y="3259906"/>
                <a:ext cx="8280920" cy="158280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altLang="zh-TW" sz="28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3) Two-sided fuzzy RD</a:t>
                </a:r>
                <a:r>
                  <a:rPr lang="en-US" altLang="zh-TW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</a:t>
                </a:r>
                <a:endParaRPr lang="en-US" altLang="zh-TW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TW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ince the compliance </a:t>
                </a:r>
                <a:r>
                  <a:rPr lang="en-US" altLang="zh-TW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ate=0.8-0.15=0.65, </a:t>
                </a:r>
              </a:p>
              <a:p>
                <a14:m>
                  <m:oMath xmlns:m="http://schemas.openxmlformats.org/officeDocument/2006/math">
                    <m:sSup>
                      <m:sSupPr>
                        <m:ctrlPr>
                          <a:rPr lang="en-US" altLang="zh-TW" sz="2800" b="1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TW" altLang="en-US" sz="2800" b="1" i="1">
                            <a:latin typeface="Cambria Math" panose="02040503050406030204" pitchFamily="18" charset="0"/>
                          </a:rPr>
                          <m:t>𝝉</m:t>
                        </m:r>
                      </m:e>
                      <m:sup>
                        <m:r>
                          <a:rPr lang="en-US" altLang="zh-TW" sz="2800" b="1" i="1">
                            <a:latin typeface="Cambria Math" panose="02040503050406030204" pitchFamily="18" charset="0"/>
                          </a:rPr>
                          <m:t>𝑭𝑹𝑫</m:t>
                        </m:r>
                      </m:sup>
                    </m:sSup>
                    <m:r>
                      <a:rPr lang="en-US" altLang="zh-TW" sz="2800" b="1" i="1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en-US" altLang="zh-TW" sz="2800" b="1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zh-TW" sz="2800" b="1" i="1">
                            <a:latin typeface="Cambria Math" panose="02040503050406030204" pitchFamily="18" charset="0"/>
                          </a:rPr>
                          <m:t>𝟒𝟗𝟓</m:t>
                        </m:r>
                        <m:r>
                          <a:rPr lang="en-US" altLang="zh-TW" sz="2800" b="1" i="1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sz="2800" b="1" i="1">
                            <a:latin typeface="Cambria Math" panose="02040503050406030204" pitchFamily="18" charset="0"/>
                          </a:rPr>
                          <m:t>𝟒𝟕𝟓</m:t>
                        </m:r>
                      </m:num>
                      <m:den>
                        <m:r>
                          <a:rPr lang="en-US" altLang="zh-TW" sz="2800" b="1" i="1">
                            <a:latin typeface="Cambria Math" panose="02040503050406030204" pitchFamily="18" charset="0"/>
                          </a:rPr>
                          <m:t>𝟎</m:t>
                        </m:r>
                        <m:r>
                          <a:rPr lang="en-US" altLang="zh-TW" sz="2800" b="1" i="1">
                            <a:latin typeface="Cambria Math" panose="02040503050406030204" pitchFamily="18" charset="0"/>
                          </a:rPr>
                          <m:t>.</m:t>
                        </m:r>
                        <m:r>
                          <a:rPr lang="en-US" altLang="zh-TW" sz="2800" b="1" i="1" smtClean="0">
                            <a:latin typeface="Cambria Math" panose="02040503050406030204" pitchFamily="18" charset="0"/>
                          </a:rPr>
                          <m:t>𝟔𝟓</m:t>
                        </m:r>
                      </m:den>
                    </m:f>
                    <m:r>
                      <a:rPr lang="en-US" altLang="zh-TW" sz="28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≈</m:t>
                    </m:r>
                    <m:r>
                      <a:rPr lang="en-US" altLang="zh-TW" sz="28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30.77</m:t>
                    </m:r>
                  </m:oMath>
                </a14:m>
                <a:r>
                  <a:rPr lang="en-US" altLang="zh-TW" sz="28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 (Bloom 2012, </a:t>
                </a:r>
                <a:r>
                  <a:rPr lang="en-US" altLang="zh-TW" sz="28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3-56)</a:t>
                </a:r>
                <a:endParaRPr lang="en-US" altLang="zh-TW" sz="2800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5536" y="3259906"/>
                <a:ext cx="8280920" cy="1582806"/>
              </a:xfrm>
              <a:prstGeom prst="rect">
                <a:avLst/>
              </a:prstGeom>
              <a:blipFill>
                <a:blip r:embed="rId4"/>
                <a:stretch>
                  <a:fillRect l="-1546" t="-4247" b="-386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97778264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25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914400" indent="-914400" algn="ctr" eaLnBrk="1" hangingPunct="1">
              <a:defRPr/>
            </a:pPr>
            <a:r>
              <a:rPr kumimoji="0" lang="en-US" altLang="zh-TW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RD Effect: Estimation and Infer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4" y="1052513"/>
                <a:ext cx="8893175" cy="51847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 algn="ctr">
                  <a:spcBef>
                    <a:spcPts val="0"/>
                  </a:spcBef>
                  <a:spcAft>
                    <a:spcPts val="1200"/>
                  </a:spcAft>
                  <a:buNone/>
                </a:pPr>
                <a14:m>
                  <m:oMath xmlns:m="http://schemas.openxmlformats.org/officeDocument/2006/math">
                    <m:r>
                      <a:rPr lang="en-US" b="1" i="1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∴</m:t>
                    </m:r>
                    <m:r>
                      <a:rPr lang="en-US" b="1" i="1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𝐏𝐫</m:t>
                    </m:r>
                    <m:d>
                      <m:dPr>
                        <m:ctrlP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𝑫</m:t>
                        </m:r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𝟏</m:t>
                        </m:r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|</m:t>
                        </m:r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</m:d>
                    <m:r>
                      <a:rPr lang="en-US" b="1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b="1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𝜸</m:t>
                    </m:r>
                    <m:r>
                      <a:rPr lang="en-US" b="1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b="1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𝜹</m:t>
                    </m:r>
                    <m:r>
                      <a:rPr lang="en-US" b="1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𝒁</m:t>
                    </m:r>
                    <m:r>
                      <a:rPr lang="en-US" b="1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𝒈</m:t>
                        </m:r>
                      </m:e>
                      <m:sub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𝑫</m:t>
                        </m:r>
                      </m:sub>
                    </m:sSub>
                    <m:d>
                      <m:dPr>
                        <m:ctrlP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b="1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b="1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𝒄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 </a:t>
                </a:r>
              </a:p>
              <a:p>
                <a:pPr marL="0" marR="0" indent="0" algn="ctr">
                  <a:spcBef>
                    <a:spcPts val="0"/>
                  </a:spcBef>
                  <a:spcAft>
                    <a:spcPts val="1200"/>
                  </a:spcAft>
                  <a:buNone/>
                </a:pP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a:rPr lang="en-US" b="1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𝒁</m:t>
                    </m:r>
                    <m:r>
                      <a:rPr lang="en-US" b="1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b="1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𝟏</m:t>
                    </m:r>
                    <m:d>
                      <m:dPr>
                        <m:begChr m:val="["/>
                        <m:endChr m:val="]"/>
                        <m:ctrlP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𝑿</m:t>
                        </m:r>
                        <m:r>
                          <a:rPr lang="en-US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≥</m:t>
                        </m:r>
                        <m:sSub>
                          <m:sSubPr>
                            <m:ctrlPr>
                              <a:rPr lang="en-US" b="1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b="1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𝒙</m:t>
                            </m:r>
                          </m:e>
                          <m:sub>
                            <m:r>
                              <a:rPr lang="en-US" b="1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𝒄</m:t>
                            </m:r>
                          </m:sub>
                        </m:sSub>
                      </m:e>
                    </m:d>
                  </m:oMath>
                </a14:m>
                <a:endParaRPr lang="en-US" kern="1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lvl="1" indent="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he fuzzy RD Design can be described by a two-equation </a:t>
                </a:r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</a:t>
                </a: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ystem </a:t>
                </a:r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n g</a:t>
                </a: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eneral </a:t>
                </a:r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f</a:t>
                </a: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unctional </a:t>
                </a:r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f</a:t>
                </a: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rm </a:t>
                </a:r>
                <a14:m>
                  <m:oMath xmlns:m="http://schemas.openxmlformats.org/officeDocument/2006/math">
                    <m:r>
                      <a:rPr lang="en-US" altLang="zh-TW" i="1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𝑔</m:t>
                    </m:r>
                    <m:d>
                      <m:dPr>
                        <m:ctrlPr>
                          <a:rPr lang="en-US" altLang="zh-TW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∙</m:t>
                        </m:r>
                      </m:e>
                    </m:d>
                  </m:oMath>
                </a14:m>
                <a:r>
                  <a:rPr lang="en-US" kern="100" dirty="0" smtClean="0">
                    <a:solidFill>
                      <a:schemeClr val="tx1"/>
                    </a:solidFill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 </a:t>
                </a:r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(Lee &amp; Lemieux 2015, 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316):</a:t>
                </a:r>
                <a:endParaRPr lang="en-US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4" y="1052513"/>
                <a:ext cx="8893175" cy="5184799"/>
              </a:xfrm>
              <a:prstGeom prst="rect">
                <a:avLst/>
              </a:prstGeom>
              <a:blipFill>
                <a:blip r:embed="rId2"/>
                <a:stretch>
                  <a:fillRect l="-1714" t="-164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Rectangle 1"/>
              <p:cNvSpPr/>
              <p:nvPr/>
            </p:nvSpPr>
            <p:spPr>
              <a:xfrm>
                <a:off x="-320782" y="4282305"/>
                <a:ext cx="9785564" cy="115647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d>
                        <m:dPr>
                          <m:begChr m:val="{"/>
                          <m:endChr m:val=""/>
                          <m:ctrlPr>
                            <a:rPr lang="en-US" sz="3100" b="1" i="1" kern="100" smtClean="0"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sz="3100" b="1" i="1" kern="100"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r>
                                  <a:rPr lang="en-US" altLang="zh-TW" sz="3100" b="1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𝐭𝐫𝐞𝐚𝐭𝐦𝐞𝐧𝐭</m:t>
                                </m:r>
                                <m:r>
                                  <a:rPr lang="en-US" altLang="zh-TW" sz="3100" b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altLang="zh-TW" sz="3100" b="1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𝐫𝐞𝐜𝐞𝐢𝐩𝐭</m:t>
                                </m:r>
                                <m:r>
                                  <a:rPr lang="en-US" altLang="zh-TW" sz="3100" b="1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: 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𝐷</m:t>
                                </m:r>
                                <m:r>
                                  <a:rPr lang="en-US" altLang="zh-TW" sz="3100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3100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γ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TW" sz="3100" b="0" i="1" kern="100" smtClea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3100" i="1" kern="10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𝛿</m:t>
                                    </m:r>
                                  </m:e>
                                  <m:sub>
                                    <m:r>
                                      <a:rPr lang="en-US" altLang="zh-TW" sz="3100" b="0" i="1" kern="100" smtClean="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𝐹𝑆</m:t>
                                    </m:r>
                                  </m:sub>
                                </m:sSub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𝑍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sSub>
                                  <m:sSubPr>
                                    <m:ctrlPr>
                                      <a:rPr lang="en-US" altLang="zh-TW" sz="3100" i="1" kern="10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3100" i="1" kern="10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𝑔</m:t>
                                    </m:r>
                                  </m:e>
                                  <m:sub>
                                    <m:r>
                                      <a:rPr lang="en-US" altLang="zh-TW" sz="3100" i="1" kern="10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altLang="zh-TW" sz="3100" i="1" kern="10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3100" i="1" kern="10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𝑋</m:t>
                                    </m:r>
                                    <m:r>
                                      <a:rPr lang="en-US" altLang="zh-TW" sz="3100" i="1" kern="10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TW" sz="3100" i="1" kern="100"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3100" i="1" kern="100"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TW" sz="3100" i="1" kern="100"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TW" sz="3100" b="1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𝜈</m:t>
                                </m:r>
                              </m:e>
                            </m:mr>
                            <m:mr>
                              <m:e>
                                <m:r>
                                  <a:rPr lang="en-US" altLang="zh-TW" sz="3100" b="1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𝐨𝐮𝐭𝐜𝐨𝐦𝐞</m:t>
                                </m:r>
                                <m:r>
                                  <a:rPr lang="en-US" altLang="zh-TW" sz="3100" b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:</m:t>
                                </m:r>
                                <m:r>
                                  <a:rPr lang="en-US" altLang="zh-TW" sz="3100" b="1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  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𝑌</m:t>
                                </m:r>
                                <m:r>
                                  <a:rPr lang="en-US" altLang="zh-TW" sz="3100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r>
                                  <m:rPr>
                                    <m:sty m:val="p"/>
                                  </m:rPr>
                                  <a:rPr lang="en-US" altLang="zh-TW" sz="3100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α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𝜏</m:t>
                                </m:r>
                                <m:r>
                                  <a:rPr lang="en-US" altLang="zh-TW" sz="3100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𝐷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𝑔</m:t>
                                </m:r>
                                <m:d>
                                  <m:dPr>
                                    <m:ctrlPr>
                                      <a:rPr lang="en-US" altLang="zh-TW" sz="3100" i="1" kern="10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altLang="zh-TW" sz="3100" i="1" kern="10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𝑋</m:t>
                                    </m:r>
                                    <m:r>
                                      <a:rPr lang="en-US" altLang="zh-TW" sz="3100" i="1" kern="100"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−</m:t>
                                    </m:r>
                                    <m:sSub>
                                      <m:sSubPr>
                                        <m:ctrlPr>
                                          <a:rPr lang="en-US" altLang="zh-TW" sz="3100" i="1" kern="100"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TW" sz="3100" i="1" kern="100"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  <m:t>𝑥</m:t>
                                        </m:r>
                                      </m:e>
                                      <m:sub>
                                        <m:r>
                                          <a:rPr lang="en-US" altLang="zh-TW" sz="3100" i="1" kern="100">
                                            <a:latin typeface="Cambria Math" panose="02040503050406030204" pitchFamily="18" charset="0"/>
                                            <a:ea typeface="標楷體" panose="03000509000000000000" pitchFamily="65" charset="-120"/>
                                            <a:cs typeface="Times New Roman" panose="02020603050405020304" pitchFamily="18" charset="0"/>
                                          </a:rPr>
                                          <m:t>𝑐</m:t>
                                        </m:r>
                                      </m:sub>
                                    </m:sSub>
                                  </m:e>
                                </m:d>
                                <m:r>
                                  <a:rPr lang="en-US" altLang="zh-TW" sz="3100" b="1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+</m:t>
                                </m:r>
                                <m:r>
                                  <a:rPr lang="en-US" altLang="zh-TW" sz="3100" i="1" kern="100"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𝜖</m:t>
                                </m:r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sz="3100" dirty="0"/>
              </a:p>
            </p:txBody>
          </p:sp>
        </mc:Choice>
        <mc:Fallback xmlns="">
          <p:sp>
            <p:nvSpPr>
              <p:cNvPr id="2" name="Rectangle 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-320782" y="4282305"/>
                <a:ext cx="9785564" cy="1156470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250824" y="5655220"/>
                <a:ext cx="8893176" cy="58477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en-US" sz="3200" dirty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r</a:t>
                </a:r>
                <a:r>
                  <a:rPr lang="en-US" sz="3200" dirty="0" smtClean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educed </a:t>
                </a:r>
                <a:r>
                  <a:rPr lang="en-US" sz="3200" dirty="0"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form: </a:t>
                </a:r>
                <a14:m>
                  <m:oMath xmlns:m="http://schemas.openxmlformats.org/officeDocument/2006/math">
                    <m:r>
                      <a:rPr lang="en-US" sz="3100" i="1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𝑌</m:t>
                    </m:r>
                    <m:r>
                      <a:rPr lang="en-US" sz="3100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𝑟𝑒</m:t>
                        </m:r>
                      </m:sub>
                    </m:sSub>
                    <m:r>
                      <a:rPr lang="en-US" sz="3100" i="1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1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𝜏</m:t>
                        </m:r>
                      </m:e>
                      <m:sub>
                        <m: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𝑟𝑒</m:t>
                        </m:r>
                      </m:sub>
                    </m:sSub>
                    <m:r>
                      <a:rPr lang="en-US" sz="3100" i="1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sz="3100" i="1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𝑍</m:t>
                    </m:r>
                    <m:r>
                      <a:rPr lang="en-US" sz="3100" i="1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𝑟𝑒</m:t>
                        </m:r>
                      </m:sub>
                    </m:sSub>
                    <m:d>
                      <m:dPr>
                        <m:ctrlP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𝑋</m:t>
                        </m:r>
                        <m: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31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31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3100" i="1" kern="100"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sub>
                        </m:sSub>
                      </m:e>
                    </m:d>
                    <m:r>
                      <a:rPr lang="en-US" sz="3100" b="1" i="1"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𝜖</m:t>
                        </m:r>
                      </m:e>
                      <m:sub>
                        <m:r>
                          <a:rPr lang="en-US" sz="3100" i="1"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𝑟𝑒</m:t>
                        </m:r>
                      </m:sub>
                    </m:sSub>
                  </m:oMath>
                </a14:m>
                <a:endParaRPr lang="en-US" sz="3100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824" y="5655220"/>
                <a:ext cx="8893176" cy="584775"/>
              </a:xfrm>
              <a:prstGeom prst="rect">
                <a:avLst/>
              </a:prstGeom>
              <a:blipFill>
                <a:blip r:embed="rId4"/>
                <a:stretch>
                  <a:fillRect l="-1714" t="-14583" b="-32292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42588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26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914400" indent="-914400" algn="ctr" eaLnBrk="1" hangingPunct="1">
              <a:defRPr/>
            </a:pPr>
            <a:r>
              <a:rPr kumimoji="0" lang="en-US" altLang="zh-TW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RD Effect: Estimation and Infer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3"/>
                <a:ext cx="8642350" cy="51847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indent="0">
                  <a:spcBef>
                    <a:spcPts val="0"/>
                  </a:spcBef>
                  <a:spcAft>
                    <a:spcPts val="180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6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1. (Global) Linear</a:t>
                </a:r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 </a:t>
                </a:r>
                <a:r>
                  <a:rPr lang="en-US" sz="36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V </a:t>
                </a:r>
                <a:r>
                  <a:rPr lang="en-US" sz="36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regression</a:t>
                </a:r>
              </a:p>
              <a:p>
                <a:pPr marL="1371600" lvl="1" indent="0">
                  <a:lnSpc>
                    <a:spcPct val="150000"/>
                  </a:lnSpc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𝝉</m:t>
                          </m:r>
                        </m:e>
                        <m:sub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𝑰𝑽</m:t>
                          </m:r>
                        </m:sub>
                      </m:sSub>
                      <m:r>
                        <a:rPr lang="en-US" sz="32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altLang="zh-TW" sz="3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pPr>
                        <m:e>
                          <m:r>
                            <a:rPr lang="zh-TW" altLang="en-US" sz="32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𝝉</m:t>
                          </m:r>
                        </m:e>
                        <m:sup>
                          <m:r>
                            <a:rPr lang="en-US" altLang="zh-TW" sz="32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𝐅𝐑𝐃</m:t>
                          </m:r>
                        </m:sup>
                      </m:sSup>
                      <m:r>
                        <a:rPr lang="en-US" sz="3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sz="3200" b="1" i="1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𝑪𝑨𝑪𝑬𝑪</m:t>
                      </m:r>
                    </m:oMath>
                  </m:oMathPara>
                </a14:m>
                <a:endParaRPr lang="en-US" sz="3200" b="1" i="1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marL="2057400" lvl="1" indent="0">
                  <a:lnSpc>
                    <a:spcPct val="150000"/>
                  </a:lnSpc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32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b="1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𝒄𝒐𝒗</m:t>
                          </m:r>
                          <m:d>
                            <m:dPr>
                              <m:ctrlPr>
                                <a:rPr lang="en-US" sz="3200" b="1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2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𝒀</m:t>
                              </m:r>
                              <m:r>
                                <a:rPr lang="en-US" sz="32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,</m:t>
                              </m:r>
                              <m:r>
                                <a:rPr lang="en-US" sz="32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𝒁</m:t>
                              </m:r>
                            </m:e>
                          </m:d>
                        </m:num>
                        <m:den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𝒄𝒐𝒗</m:t>
                          </m:r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(</m:t>
                          </m:r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𝑫</m:t>
                          </m:r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𝒁</m:t>
                          </m:r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sz="32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b="1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sz="3200" b="1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𝝉</m:t>
                              </m:r>
                            </m:e>
                            <m:sub>
                              <m:r>
                                <a:rPr lang="en-US" sz="32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𝒓𝒆</m:t>
                              </m:r>
                            </m:sub>
                          </m:sSub>
                        </m:num>
                        <m:den>
                          <m:sSub>
                            <m:sSubPr>
                              <m:ctrlPr>
                                <a:rPr lang="en-US" sz="32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200" b="1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𝜹</m:t>
                              </m:r>
                            </m:e>
                            <m:sub>
                              <m:r>
                                <a:rPr lang="en-US" sz="32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𝑭𝑺</m:t>
                              </m:r>
                            </m:sub>
                          </m:sSub>
                        </m:den>
                      </m:f>
                    </m:oMath>
                  </m:oMathPara>
                </a14:m>
                <a:endParaRPr lang="en-US" sz="3200" b="1" i="1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marL="2057400" lvl="1" indent="0">
                  <a:lnSpc>
                    <a:spcPct val="150000"/>
                  </a:lnSpc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200" b="1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3200" b="1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fPr>
                        <m:num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𝐈𝐓𝐓</m:t>
                          </m:r>
                        </m:num>
                        <m:den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𝐜𝐨𝐦𝐩𝐥𝐢𝐚𝐧𝐜𝐞</m:t>
                          </m:r>
                          <m:r>
                            <a:rPr lang="en-US" sz="3200" b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 </m:t>
                          </m:r>
                          <m:r>
                            <a:rPr lang="en-US" sz="3200" b="1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𝐫𝐚𝐭𝐞</m:t>
                          </m:r>
                        </m:den>
                      </m:f>
                    </m:oMath>
                  </m:oMathPara>
                </a14:m>
                <a:endParaRPr lang="en-US" sz="32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3"/>
                <a:ext cx="8642350" cy="5184799"/>
              </a:xfrm>
              <a:prstGeom prst="rect">
                <a:avLst/>
              </a:prstGeom>
              <a:blipFill>
                <a:blip r:embed="rId2"/>
                <a:stretch>
                  <a:fillRect l="-2116" t="-200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01495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27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914400" indent="-914400" algn="ctr" eaLnBrk="1" hangingPunct="1">
              <a:defRPr/>
            </a:pPr>
            <a:r>
              <a:rPr kumimoji="0" lang="en-US" altLang="zh-TW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RD Effect: Estimation and Infer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09883" y="1196752"/>
                <a:ext cx="8642350" cy="7496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lvl="1" indent="0">
                  <a:spcBef>
                    <a:spcPts val="0"/>
                  </a:spcBef>
                  <a:spcAft>
                    <a:spcPts val="120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2. </a:t>
                </a:r>
                <a:r>
                  <a:rPr lang="en-US" sz="32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Local Linear Regression (LLR) </a:t>
                </a: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with the same bandwidth </a:t>
                </a:r>
                <a14:m>
                  <m:oMath xmlns:m="http://schemas.openxmlformats.org/officeDocument/2006/math">
                    <m:r>
                      <a:rPr lang="en-US" sz="32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𝒉</m:t>
                    </m:r>
                  </m:oMath>
                </a14:m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on both </a:t>
                </a: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ides</a:t>
                </a:r>
              </a:p>
              <a:p>
                <a:pPr marL="571500" lvl="1" indent="0" eaLnBrk="1" hangingPunct="1">
                  <a:spcBef>
                    <a:spcPts val="0"/>
                  </a:spcBef>
                  <a:spcAft>
                    <a:spcPts val="1200"/>
                  </a:spcAft>
                  <a:buClr>
                    <a:prstClr val="black"/>
                  </a:buClr>
                  <a:buSzPct val="100000"/>
                  <a:buNone/>
                </a:pPr>
                <a:r>
                  <a:rPr lang="en-US" altLang="zh-TW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For </a:t>
                </a:r>
                <a:r>
                  <a:rPr lang="en-US" altLang="zh-TW" sz="32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LLR, </a:t>
                </a:r>
                <a:r>
                  <a:rPr lang="en-US" altLang="zh-TW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2SLS estimates are numerically identical to the ratio of the reduced-form coefficient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altLang="zh-TW" sz="40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zh-TW" sz="4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4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altLang="zh-TW" sz="4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𝒓𝒆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zh-TW" sz="4000" b="1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TW" sz="4000" b="1" i="1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𝜹</m:t>
                            </m:r>
                          </m:e>
                          <m:sub>
                            <m:r>
                              <a:rPr lang="en-US" altLang="zh-TW" sz="4000" b="1" i="1" smtClean="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𝑭𝑺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altLang="zh-TW" sz="40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 </a:t>
                </a:r>
                <a:r>
                  <a:rPr lang="en-US" altLang="zh-TW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provided that the same bandwidth is used for </a:t>
                </a:r>
                <a:r>
                  <a:rPr lang="en-US" altLang="zh-TW" sz="3200" i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D</a:t>
                </a:r>
                <a:r>
                  <a:rPr lang="en-US" altLang="zh-TW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and reduced-form </a:t>
                </a:r>
                <a:r>
                  <a:rPr lang="en-US" altLang="zh-TW" sz="32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(</a:t>
                </a:r>
                <a:r>
                  <a:rPr lang="en-US" altLang="zh-TW" sz="32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Lee &amp; Lemieux 2015, 316).</a:t>
                </a:r>
                <a:endParaRPr lang="en-US" altLang="zh-TW" sz="3200" b="1" dirty="0">
                  <a:solidFill>
                    <a:prstClr val="black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0" lvl="1" indent="0">
                  <a:spcBef>
                    <a:spcPts val="0"/>
                  </a:spcBef>
                  <a:spcAft>
                    <a:spcPts val="1200"/>
                  </a:spcAft>
                  <a:buClr>
                    <a:schemeClr val="tx1"/>
                  </a:buClr>
                  <a:buSzPct val="100000"/>
                  <a:buNone/>
                </a:pPr>
                <a:endParaRPr lang="en-US" sz="32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09883" y="1196752"/>
                <a:ext cx="8642350" cy="749632"/>
              </a:xfrm>
              <a:prstGeom prst="rect">
                <a:avLst/>
              </a:prstGeom>
              <a:blipFill>
                <a:blip r:embed="rId2"/>
                <a:stretch>
                  <a:fillRect l="-1763" t="-11382" r="-1622" b="-46748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37315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28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marL="914400" indent="-914400" algn="ctr" eaLnBrk="1" hangingPunct="1">
              <a:defRPr/>
            </a:pPr>
            <a:r>
              <a:rPr kumimoji="0" lang="en-US" altLang="zh-TW" sz="3600" b="1" dirty="0"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RD Effect: Estimation and Infere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3"/>
                <a:ext cx="8642350" cy="532881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lvl="1" indent="0">
                  <a:spcBef>
                    <a:spcPts val="0"/>
                  </a:spcBef>
                  <a:spcAft>
                    <a:spcPts val="120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2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3. </a:t>
                </a:r>
                <a:r>
                  <a:rPr lang="en-US" sz="32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Local </a:t>
                </a:r>
                <a:r>
                  <a:rPr lang="en-US" sz="3200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Polynomial Regression (LPR) </a:t>
                </a:r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with the same order of polynomials </a:t>
                </a:r>
                <a14:m>
                  <m:oMath xmlns:m="http://schemas.openxmlformats.org/officeDocument/2006/math">
                    <m:r>
                      <a:rPr lang="en-US" sz="32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𝒑</m:t>
                    </m:r>
                  </m:oMath>
                </a14:m>
                <a:endParaRPr lang="en-US" sz="3200" b="1" i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571500" lvl="1" indent="0">
                  <a:spcBef>
                    <a:spcPts val="0"/>
                  </a:spcBef>
                  <a:spcAft>
                    <a:spcPts val="120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   For LPR</a:t>
                </a: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 2SLS estimates are numerically identical to the ratio of the reduced-form coefficients </a:t>
                </a:r>
                <a14:m>
                  <m:oMath xmlns:m="http://schemas.openxmlformats.org/officeDocument/2006/math">
                    <m:f>
                      <m:fPr>
                        <m:ctrlPr>
                          <a:rPr lang="en-US" sz="4000" b="1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sz="40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40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𝝉</m:t>
                            </m:r>
                          </m:e>
                          <m:sub>
                            <m:r>
                              <a:rPr lang="en-US" sz="40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𝒓𝒆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sz="4000" b="1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4000" b="1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𝜹</m:t>
                            </m:r>
                          </m:e>
                          <m:sub>
                            <m:r>
                              <a:rPr lang="en-US" sz="4000" b="1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𝑭𝑺</m:t>
                            </m:r>
                          </m:sub>
                        </m:sSub>
                      </m:den>
                    </m:f>
                  </m:oMath>
                </a14:m>
                <a:r>
                  <a:rPr lang="en-US" sz="40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 </a:t>
                </a:r>
                <a:r>
                  <a:rPr lang="en-US" sz="32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provided that the same bandwidth is used for </a:t>
                </a:r>
                <a:r>
                  <a:rPr lang="en-US" sz="3200" i="1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D</a:t>
                </a:r>
                <a:r>
                  <a:rPr lang="en-US" sz="32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and reduced-form </a:t>
                </a:r>
                <a:r>
                  <a:rPr lang="en-US" sz="32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equations, </a:t>
                </a:r>
                <a:r>
                  <a:rPr lang="en-US" sz="32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nd the same order of polynomial is used fo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sub>
                    </m:sSub>
                  </m:oMath>
                </a14:m>
                <a:r>
                  <a:rPr lang="en-US" sz="32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and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𝑔</m:t>
                        </m:r>
                      </m:e>
                      <m:sub>
                        <m:r>
                          <a:rPr lang="en-US" sz="32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𝑟𝑒</m:t>
                        </m:r>
                      </m:sub>
                    </m:sSub>
                  </m:oMath>
                </a14:m>
                <a:r>
                  <a:rPr lang="en-US" sz="32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in the polynomial regression case (Lee &amp; Lemieux 2015, 316</a:t>
                </a:r>
                <a:r>
                  <a:rPr lang="en-US" sz="32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).</a:t>
                </a:r>
                <a:endParaRPr lang="en-US" sz="32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3"/>
                <a:ext cx="8642350" cy="5328815"/>
              </a:xfrm>
              <a:prstGeom prst="rect">
                <a:avLst/>
              </a:prstGeom>
              <a:blipFill>
                <a:blip r:embed="rId2"/>
                <a:stretch>
                  <a:fillRect l="-1763" t="-160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-184666"/>
            <a:ext cx="184731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494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29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標題 1"/>
              <p:cNvSpPr txBox="1">
                <a:spLocks/>
              </p:cNvSpPr>
              <p:nvPr/>
            </p:nvSpPr>
            <p:spPr>
              <a:xfrm>
                <a:off x="250825" y="116632"/>
                <a:ext cx="8740775" cy="935881"/>
              </a:xfrm>
              <a:prstGeom prst="rect">
                <a:avLst/>
              </a:prstGeom>
            </p:spPr>
            <p:txBody>
              <a:bodyPr anchor="ctr"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3600" b="1" i="1" dirty="0" smtClean="0">
                            <a:solidFill>
                              <a:srgbClr val="0D0D0D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TW" sz="3600" b="1" i="1" dirty="0">
                            <a:solidFill>
                              <a:srgbClr val="0D0D0D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𝝉</m:t>
                        </m:r>
                      </m:e>
                      <m:sup>
                        <m:r>
                          <a:rPr kumimoji="0" lang="en-US" altLang="zh-TW" sz="3600" b="1" dirty="0">
                            <a:solidFill>
                              <a:srgbClr val="0D0D0D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𝐅𝐑𝐃</m:t>
                        </m:r>
                      </m:sup>
                    </m:sSup>
                  </m:oMath>
                </a14:m>
                <a:r>
                  <a:rPr kumimoji="0" lang="en-US" altLang="zh-TW" sz="3600" b="1" dirty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Can Be Estimated as </a:t>
                </a:r>
                <a:r>
                  <a:rPr kumimoji="0" lang="en-US" altLang="zh-TW" sz="3600" b="1" dirty="0" smtClean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 </a:t>
                </a:r>
                <a:r>
                  <a:rPr kumimoji="0" lang="en-US" altLang="zh-TW" sz="3600" b="1" dirty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Ratio of </a:t>
                </a:r>
                <a:endParaRPr kumimoji="0" lang="en-US" altLang="zh-TW" sz="3600" b="1" dirty="0" smtClean="0">
                  <a:solidFill>
                    <a:srgbClr val="0D0D0D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algn="ctr" eaLnBrk="1" hangingPunct="1">
                  <a:defRPr/>
                </a:pPr>
                <a:r>
                  <a:rPr kumimoji="0" lang="en-US" altLang="zh-TW" sz="3600" b="1" dirty="0" smtClean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wo </a:t>
                </a:r>
                <a:r>
                  <a:rPr kumimoji="0" lang="en-US" altLang="zh-TW" sz="3600" b="1" dirty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Sharp RD Effects</a:t>
                </a:r>
              </a:p>
            </p:txBody>
          </p:sp>
        </mc:Choice>
        <mc:Fallback xmlns="">
          <p:sp>
            <p:nvSpPr>
              <p:cNvPr id="6" name="標題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825" y="116632"/>
                <a:ext cx="8740775" cy="935881"/>
              </a:xfrm>
              <a:prstGeom prst="rect">
                <a:avLst/>
              </a:prstGeom>
              <a:blipFill>
                <a:blip r:embed="rId2"/>
                <a:stretch>
                  <a:fillRect t="-24026" b="-4220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內容版面配置區 2"/>
          <p:cNvSpPr txBox="1">
            <a:spLocks/>
          </p:cNvSpPr>
          <p:nvPr/>
        </p:nvSpPr>
        <p:spPr bwMode="auto">
          <a:xfrm>
            <a:off x="250824" y="1052513"/>
            <a:ext cx="8740775" cy="5805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marR="0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The </a:t>
            </a:r>
            <a:r>
              <a:rPr 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ssues of estimation and inference that we discussed in the sharp RD designs still apply to the fuzzy RD case.  </a:t>
            </a:r>
            <a:endParaRPr lang="en-US" kern="1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514350" marR="0" indent="-51435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Pct val="87000"/>
              <a:buAutoNum type="arabicPeriod"/>
            </a:pPr>
            <a:r>
              <a:rPr lang="en-US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n </a:t>
            </a:r>
            <a:r>
              <a:rPr 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erms of local polynomial approach, for example, instead of two, there are now </a:t>
            </a:r>
            <a:r>
              <a:rPr lang="en-US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our unknown regression functions that must be approximated.</a:t>
            </a:r>
            <a:r>
              <a:rPr 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</a:t>
            </a:r>
            <a:endParaRPr lang="en-US" kern="1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514350" marR="0" indent="-51435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ClrTx/>
              <a:buSzPct val="87000"/>
              <a:buAutoNum type="arabicPeriod"/>
            </a:pPr>
            <a:r>
              <a:rPr lang="en-US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</a:t>
            </a:r>
            <a:r>
              <a:rPr lang="en-US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bust </a:t>
            </a:r>
            <a:r>
              <a:rPr lang="en-US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nference methods</a:t>
            </a:r>
            <a:r>
              <a:rPr 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will be needed in order to perform valid inferences with mean-squared-error (MSE) optimal bandwidths.  </a:t>
            </a:r>
            <a:endParaRPr lang="en-US" kern="100" dirty="0">
              <a:solidFill>
                <a:schemeClr val="tx1"/>
              </a:solidFill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6964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Designs: Origi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457200" lvl="1" indent="0">
              <a:buNone/>
            </a:pPr>
            <a:r>
              <a:rPr lang="en-US" altLang="zh-TW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Original </a:t>
            </a:r>
            <a:r>
              <a:rPr lang="en-US" altLang="zh-TW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erminology: </a:t>
            </a:r>
            <a:endParaRPr lang="zh-TW" altLang="zh-TW" sz="3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altLang="zh-TW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n-US" altLang="zh-TW" sz="3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ression</a:t>
            </a:r>
            <a:r>
              <a:rPr lang="en-US" altLang="zh-TW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 </a:t>
            </a:r>
            <a:r>
              <a:rPr lang="en-US" altLang="zh-TW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ns linear regression</a:t>
            </a:r>
            <a:endParaRPr lang="zh-TW" altLang="zh-TW" sz="3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2"/>
            <a:r>
              <a:rPr lang="en-US" altLang="zh-TW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</a:t>
            </a:r>
            <a:r>
              <a:rPr lang="en-US" altLang="zh-TW" sz="3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scontinuity</a:t>
            </a:r>
            <a:r>
              <a:rPr lang="en-US" altLang="zh-TW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 </a:t>
            </a:r>
            <a:r>
              <a:rPr lang="en-US" altLang="zh-TW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eans a jump (“change in level”) at cutoff</a:t>
            </a:r>
            <a:endParaRPr lang="zh-TW" altLang="zh-TW" sz="3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TW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assic RD design is similar </a:t>
            </a:r>
            <a:r>
              <a:rPr lang="en-US" altLang="zh-TW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o “piecewise linear regression with </a:t>
            </a:r>
            <a:r>
              <a:rPr lang="en-US" altLang="zh-TW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jump.”</a:t>
            </a:r>
            <a:endParaRPr lang="zh-TW" altLang="en-US" sz="36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13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33259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130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標題 1"/>
              <p:cNvSpPr txBox="1">
                <a:spLocks/>
              </p:cNvSpPr>
              <p:nvPr/>
            </p:nvSpPr>
            <p:spPr>
              <a:xfrm>
                <a:off x="250825" y="116632"/>
                <a:ext cx="8740775" cy="935881"/>
              </a:xfrm>
              <a:prstGeom prst="rect">
                <a:avLst/>
              </a:prstGeom>
            </p:spPr>
            <p:txBody>
              <a:bodyPr anchor="ctr"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>
                  <a:defRPr/>
                </a:pPr>
                <a14:m>
                  <m:oMath xmlns:m="http://schemas.openxmlformats.org/officeDocument/2006/math">
                    <m:sSup>
                      <m:sSupPr>
                        <m:ctrlPr>
                          <a:rPr kumimoji="0" lang="en-US" altLang="zh-TW" sz="3600" b="1" i="1" dirty="0" smtClean="0">
                            <a:solidFill>
                              <a:srgbClr val="0D0D0D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a:rPr kumimoji="0" lang="en-US" altLang="zh-TW" sz="3600" b="1" i="1" dirty="0">
                            <a:solidFill>
                              <a:srgbClr val="0D0D0D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𝝉</m:t>
                        </m:r>
                      </m:e>
                      <m:sup>
                        <m:r>
                          <a:rPr kumimoji="0" lang="en-US" altLang="zh-TW" sz="3600" b="1" dirty="0">
                            <a:solidFill>
                              <a:srgbClr val="0D0D0D"/>
                            </a:solidFill>
                            <a:effectLst>
                              <a:outerShdw blurRad="38100" dist="38100" dir="2700000" algn="tl">
                                <a:srgbClr val="C0C0C0"/>
                              </a:outerShdw>
                            </a:effectLst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𝐅𝐑𝐃</m:t>
                        </m:r>
                      </m:sup>
                    </m:sSup>
                  </m:oMath>
                </a14:m>
                <a:r>
                  <a:rPr kumimoji="0" lang="en-US" altLang="zh-TW" sz="3600" b="1" dirty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Can Be Estimated as </a:t>
                </a:r>
                <a:r>
                  <a:rPr kumimoji="0" lang="en-US" altLang="zh-TW" sz="3600" b="1" dirty="0" smtClean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 </a:t>
                </a:r>
                <a:r>
                  <a:rPr kumimoji="0" lang="en-US" altLang="zh-TW" sz="3600" b="1" dirty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Ratio of </a:t>
                </a:r>
                <a:endParaRPr kumimoji="0" lang="en-US" altLang="zh-TW" sz="3600" b="1" dirty="0" smtClean="0">
                  <a:solidFill>
                    <a:srgbClr val="0D0D0D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algn="ctr" eaLnBrk="1" hangingPunct="1">
                  <a:defRPr/>
                </a:pPr>
                <a:r>
                  <a:rPr kumimoji="0" lang="en-US" altLang="zh-TW" sz="3600" b="1" dirty="0" smtClean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wo </a:t>
                </a:r>
                <a:r>
                  <a:rPr kumimoji="0" lang="en-US" altLang="zh-TW" sz="3600" b="1" dirty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Sharp RD Effects</a:t>
                </a:r>
              </a:p>
            </p:txBody>
          </p:sp>
        </mc:Choice>
        <mc:Fallback xmlns="">
          <p:sp>
            <p:nvSpPr>
              <p:cNvPr id="6" name="標題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825" y="116632"/>
                <a:ext cx="8740775" cy="935881"/>
              </a:xfrm>
              <a:prstGeom prst="rect">
                <a:avLst/>
              </a:prstGeom>
              <a:blipFill>
                <a:blip r:embed="rId2"/>
                <a:stretch>
                  <a:fillRect t="-24026" b="-4220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7" name="內容版面配置區 2"/>
          <p:cNvSpPr txBox="1">
            <a:spLocks/>
          </p:cNvSpPr>
          <p:nvPr/>
        </p:nvSpPr>
        <p:spPr bwMode="auto">
          <a:xfrm>
            <a:off x="827584" y="1556791"/>
            <a:ext cx="8164015" cy="46805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marR="0" indent="0">
              <a:lnSpc>
                <a:spcPct val="9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As in the case of the sharp RD design, </a:t>
            </a:r>
            <a:r>
              <a:rPr lang="en-US" sz="3600" kern="100" dirty="0" err="1" smtClean="0">
                <a:solidFill>
                  <a:schemeClr val="tx1"/>
                </a:solidFill>
                <a:latin typeface="Courier New" panose="02070309020205020404" pitchFamily="49" charset="0"/>
                <a:ea typeface="標楷體" panose="03000509000000000000" pitchFamily="65" charset="-120"/>
                <a:cs typeface="Times New Roman" panose="02020603050405020304" pitchFamily="18" charset="0"/>
              </a:rPr>
              <a:t>rdrobust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package in </a:t>
            </a:r>
            <a:r>
              <a:rPr lang="en-US" sz="3600" kern="100" dirty="0" smtClean="0">
                <a:solidFill>
                  <a:schemeClr val="tx1"/>
                </a:solidFill>
                <a:latin typeface="Lucida Sans" panose="020B060204050202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R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nd </a:t>
            </a:r>
            <a:r>
              <a:rPr lang="en-US" sz="3600" kern="100" dirty="0" smtClean="0">
                <a:solidFill>
                  <a:schemeClr val="tx1"/>
                </a:solidFill>
                <a:latin typeface="Elephant" panose="02020904090505020303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tata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can implement nonparametric local polynomial fuzzy RD analysis. </a:t>
            </a:r>
            <a:endParaRPr lang="en-US" sz="3600" kern="100" dirty="0">
              <a:solidFill>
                <a:schemeClr val="tx1"/>
              </a:solidFill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679100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imulation: Data Generation Process (DGP)</a:t>
            </a:r>
            <a:endParaRPr lang="zh-TW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1554162"/>
                <a:ext cx="8686800" cy="5303837"/>
              </a:xfrm>
            </p:spPr>
            <p:txBody>
              <a:bodyPr/>
              <a:lstStyle/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:r>
                  <a:rPr lang="en-US" altLang="zh-TW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core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𝑋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, 1</m:t>
                        </m:r>
                      </m:e>
                    </m:d>
                  </m:oMath>
                </a14:m>
                <a:endParaRPr lang="en-US" altLang="zh-TW" b="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</a:t>
                </a:r>
                <a:r>
                  <a:rPr lang="en-US" altLang="zh-TW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utoff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altLang="zh-TW" b="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eatment assignment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𝑍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1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𝟏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altLang="zh-TW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m:rPr>
                            <m:nor/>
                          </m:rPr>
                          <a:rPr lang="en-US" altLang="zh-TW" b="0" i="0" smtClean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  <m:r>
                          <m:rPr>
                            <m:nor/>
                          </m:rPr>
                          <a:rPr lang="zh-TW" altLang="en-US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</m:e>
                    </m:d>
                  </m:oMath>
                </a14:m>
                <a:endParaRPr lang="en-US" altLang="zh-TW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buFont typeface="+mj-lt"/>
                  <a:buAutoNum type="arabicPeriod"/>
                </a:pPr>
                <a:r>
                  <a:rPr lang="en-US" altLang="zh-TW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eatment receipt </a:t>
                </a:r>
                <a:r>
                  <a:rPr lang="en-US" altLang="zh-TW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D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|</m:t>
                        </m:r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𝑍</m:t>
                        </m:r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0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.2</m:t>
                    </m:r>
                  </m:oMath>
                </a14:m>
                <a:endParaRPr lang="en-US" altLang="zh-TW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	 </a:t>
                </a:r>
                <a14:m>
                  <m:oMath xmlns:m="http://schemas.openxmlformats.org/officeDocument/2006/math">
                    <m:r>
                      <a:rPr lang="en-US" altLang="zh-TW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               </m:t>
                    </m:r>
                    <m:r>
                      <m:rPr>
                        <m:sty m:val="p"/>
                      </m:rPr>
                      <a:rPr lang="en-US" altLang="zh-TW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P</m:t>
                    </m:r>
                    <m:d>
                      <m:d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|</m:t>
                        </m:r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𝑍</m:t>
                        </m:r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1</m:t>
                        </m:r>
                      </m:e>
                    </m:d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.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8</m:t>
                    </m:r>
                  </m:oMath>
                </a14:m>
                <a:r>
                  <a:rPr lang="zh-TW" alt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altLang="zh-TW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indent="-514350">
                  <a:buFont typeface="+mj-lt"/>
                  <a:buAutoNum type="arabicPeriod" startAt="5"/>
                </a:pPr>
                <a:r>
                  <a:rPr lang="en-US" altLang="zh-TW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come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𝐷</m:t>
                    </m:r>
                    <m:d>
                      <m:dPr>
                        <m:begChr m:val="["/>
                        <m:endChr m:val="]"/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d>
                          <m:dPr>
                            <m:ctrlP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  <m:d>
                          <m:dPr>
                            <m:ctrlPr>
                              <a:rPr lang="en-US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</m:e>
                    </m:d>
                  </m:oMath>
                </a14:m>
                <a:endParaRPr lang="en-US" altLang="zh-TW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	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</m:e>
                    </m:d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1+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endParaRPr lang="en-US" altLang="zh-TW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	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𝑌</m:t>
                    </m:r>
                    <m:d>
                      <m:d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e>
                    </m:d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0</m:t>
                    </m:r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𝑥</m:t>
                    </m:r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p>
                      <m:sSup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p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</m:t>
                    </m:r>
                  </m:oMath>
                </a14:m>
                <a:endParaRPr lang="en-US" altLang="zh-TW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	</a:t>
                </a:r>
                <a14:m>
                  <m:oMath xmlns:m="http://schemas.openxmlformats.org/officeDocument/2006/math"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~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𝑁</m:t>
                    </m:r>
                    <m:r>
                      <a:rPr lang="en-US" altLang="zh-TW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(0, 1)</m:t>
                    </m:r>
                  </m:oMath>
                </a14:m>
                <a:endParaRPr lang="zh-TW" alt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554162"/>
                <a:ext cx="8686800" cy="5303837"/>
              </a:xfrm>
              <a:blipFill>
                <a:blip r:embed="rId2"/>
                <a:stretch>
                  <a:fillRect l="-772" t="-1609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13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05738549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611560" y="234454"/>
            <a:ext cx="8686800" cy="864096"/>
          </a:xfrm>
        </p:spPr>
        <p:txBody>
          <a:bodyPr>
            <a:normAutofit fontScale="90000"/>
          </a:bodyPr>
          <a:lstStyle/>
          <a:p>
            <a:r>
              <a:rPr lang="en-US" altLang="zh-TW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imulation: Data Generation Process (DGP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686800" cy="4784725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800" dirty="0"/>
              <a:t>. mat c=(1,.5\.5,1</a:t>
            </a:r>
            <a:r>
              <a:rPr lang="en-US" altLang="zh-TW" sz="2800" dirty="0" smtClean="0"/>
              <a:t>)</a:t>
            </a:r>
            <a:endParaRPr lang="en-US" altLang="zh-TW" sz="2800" dirty="0"/>
          </a:p>
          <a:p>
            <a:pPr marL="0" indent="0">
              <a:buNone/>
            </a:pPr>
            <a:r>
              <a:rPr lang="en-US" altLang="zh-TW" sz="2800" dirty="0"/>
              <a:t>. set seed </a:t>
            </a:r>
            <a:r>
              <a:rPr lang="en-US" altLang="zh-TW" sz="2800" dirty="0" smtClean="0"/>
              <a:t>13579</a:t>
            </a:r>
            <a:endParaRPr lang="en-US" altLang="zh-TW" sz="2800" dirty="0"/>
          </a:p>
          <a:p>
            <a:pPr marL="0" indent="0">
              <a:buNone/>
            </a:pPr>
            <a:r>
              <a:rPr lang="en-US" altLang="zh-TW" sz="2800" dirty="0"/>
              <a:t>. </a:t>
            </a:r>
            <a:r>
              <a:rPr lang="en-US" altLang="zh-TW" sz="2800" dirty="0" err="1"/>
              <a:t>drawnorm</a:t>
            </a:r>
            <a:r>
              <a:rPr lang="en-US" altLang="zh-TW" sz="2800" dirty="0"/>
              <a:t> e pretest, </a:t>
            </a:r>
            <a:r>
              <a:rPr lang="en-US" altLang="zh-TW" sz="2800" dirty="0" smtClean="0"/>
              <a:t>n(10000) </a:t>
            </a:r>
            <a:r>
              <a:rPr lang="en-US" altLang="zh-TW" sz="2800" dirty="0" err="1"/>
              <a:t>corr</a:t>
            </a:r>
            <a:r>
              <a:rPr lang="en-US" altLang="zh-TW" sz="2800" dirty="0"/>
              <a:t>(c) clear</a:t>
            </a:r>
          </a:p>
          <a:p>
            <a:pPr marL="0" indent="0">
              <a:buNone/>
            </a:pPr>
            <a:r>
              <a:rPr lang="en-US" altLang="zh-TW" sz="2800" dirty="0" smtClean="0"/>
              <a:t>. </a:t>
            </a:r>
            <a:r>
              <a:rPr lang="en-US" altLang="zh-TW" sz="2800" dirty="0"/>
              <a:t>gen x=pretest-0 // x is the </a:t>
            </a:r>
            <a:r>
              <a:rPr lang="en-US" altLang="zh-TW" sz="2800" dirty="0" smtClean="0"/>
              <a:t>score</a:t>
            </a:r>
            <a:endParaRPr lang="en-US" altLang="zh-TW" sz="2800" dirty="0"/>
          </a:p>
          <a:p>
            <a:pPr marL="0" indent="0">
              <a:buNone/>
            </a:pPr>
            <a:r>
              <a:rPr lang="en-US" altLang="zh-TW" sz="2800" dirty="0"/>
              <a:t>. gen z=x&gt;0   // z is exogenous </a:t>
            </a:r>
            <a:r>
              <a:rPr lang="en-US" altLang="zh-TW" sz="2800" dirty="0" smtClean="0"/>
              <a:t>assignment</a:t>
            </a:r>
          </a:p>
          <a:p>
            <a:pPr marL="0" indent="0">
              <a:buNone/>
            </a:pPr>
            <a:r>
              <a:rPr lang="en-US" altLang="zh-TW" sz="2800" dirty="0" smtClean="0"/>
              <a:t>. </a:t>
            </a:r>
            <a:r>
              <a:rPr lang="en-US" altLang="zh-TW" sz="2800" dirty="0"/>
              <a:t>gen d=</a:t>
            </a:r>
            <a:r>
              <a:rPr lang="en-US" altLang="zh-TW" sz="2800" dirty="0" err="1"/>
              <a:t>cond</a:t>
            </a:r>
            <a:r>
              <a:rPr lang="en-US" altLang="zh-TW" sz="2800" dirty="0"/>
              <a:t>(uniform()&lt;=.8,z,1-z) // d is actually treated </a:t>
            </a:r>
            <a:r>
              <a:rPr lang="en-US" altLang="zh-TW" sz="2800" dirty="0" smtClean="0"/>
              <a:t>indicator</a:t>
            </a:r>
            <a:endParaRPr lang="en-US" altLang="zh-TW" sz="2800" dirty="0"/>
          </a:p>
          <a:p>
            <a:pPr marL="0" indent="0">
              <a:buNone/>
            </a:pPr>
            <a:r>
              <a:rPr lang="en-US" altLang="zh-TW" sz="2800" dirty="0" smtClean="0"/>
              <a:t> </a:t>
            </a:r>
            <a:r>
              <a:rPr lang="en-US" altLang="zh-TW" sz="2800" dirty="0"/>
              <a:t>/* define y with potential outcomes y1 and </a:t>
            </a:r>
            <a:r>
              <a:rPr lang="en-US" altLang="zh-TW" sz="2800" dirty="0" smtClean="0"/>
              <a:t>y0*/</a:t>
            </a:r>
            <a:endParaRPr lang="en-US" altLang="zh-TW" sz="2800" dirty="0"/>
          </a:p>
          <a:p>
            <a:pPr marL="0" indent="0">
              <a:buNone/>
            </a:pPr>
            <a:r>
              <a:rPr lang="en-US" altLang="zh-TW" sz="2800" dirty="0"/>
              <a:t>. gen y1=1+x-x^2+e </a:t>
            </a:r>
          </a:p>
          <a:p>
            <a:pPr marL="0" indent="0">
              <a:buNone/>
            </a:pPr>
            <a:r>
              <a:rPr lang="en-US" altLang="zh-TW" sz="2800" dirty="0" smtClean="0"/>
              <a:t>. </a:t>
            </a:r>
            <a:r>
              <a:rPr lang="en-US" altLang="zh-TW" sz="2800" dirty="0"/>
              <a:t>gen y0=0+x-x^2+e</a:t>
            </a:r>
          </a:p>
          <a:p>
            <a:pPr marL="0" indent="0">
              <a:buNone/>
            </a:pPr>
            <a:r>
              <a:rPr lang="en-US" altLang="zh-TW" sz="2800" dirty="0" smtClean="0"/>
              <a:t>. </a:t>
            </a:r>
            <a:r>
              <a:rPr lang="en-US" altLang="zh-TW" sz="2800" dirty="0"/>
              <a:t>gen y=y0+d*(y1-y0)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13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5377104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robability Discontinuity of Simulated </a:t>
            </a:r>
            <a:br>
              <a:rPr lang="en-US" altLang="zh-TW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en-US" altLang="zh-TW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wo-Sided Fuzzy RD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133</a:t>
            </a:fld>
            <a:endParaRPr lang="zh-TW" altLang="en-US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3568" y="1314824"/>
            <a:ext cx="7702128" cy="5605903"/>
          </a:xfrm>
        </p:spPr>
      </p:pic>
    </p:spTree>
    <p:extLst>
      <p:ext uri="{BB962C8B-B14F-4D97-AF65-F5344CB8AC3E}">
        <p14:creationId xmlns:p14="http://schemas.microsoft.com/office/powerpoint/2010/main" val="271343011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標題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rmAutofit fontScale="90000"/>
              </a:bodyPr>
              <a:lstStyle/>
              <a:p>
                <a:r>
                  <a:rPr lang="en-US" altLang="zh-TW" b="1" cap="none" dirty="0" smtClean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Fuzzy RD: treatment assignment Z </a:t>
                </a:r>
                <a14:m>
                  <m:oMath xmlns:m="http://schemas.openxmlformats.org/officeDocument/2006/math">
                    <m:r>
                      <a:rPr lang="en-US" altLang="zh-TW" b="1" i="1" cap="none" smtClean="0"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 panose="02040503050406030204" pitchFamily="18" charset="0"/>
                        <a:ea typeface="Cambria Math" panose="02040503050406030204" pitchFamily="18" charset="0"/>
                        <a:cs typeface="Times New Roman" panose="02020603050405020304" pitchFamily="18" charset="0"/>
                      </a:rPr>
                      <m:t>≠</m:t>
                    </m:r>
                  </m:oMath>
                </a14:m>
                <a:r>
                  <a:rPr lang="en-US" altLang="zh-TW" b="1" cap="none" dirty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treatment </a:t>
                </a:r>
                <a:r>
                  <a:rPr lang="en-US" altLang="zh-TW" b="1" cap="none" dirty="0" smtClean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receipt D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2" name="標題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2"/>
                <a:stretch>
                  <a:fillRect l="-1895" t="-24638" r="-1123" b="-40580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134</a:t>
            </a:fld>
            <a:endParaRPr lang="zh-TW" altLang="en-US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3"/>
          <a:stretch>
            <a:fillRect/>
          </a:stretch>
        </p:blipFill>
        <p:spPr>
          <a:xfrm>
            <a:off x="172287" y="1381150"/>
            <a:ext cx="12578049" cy="53403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699547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lot of Simulated Raw Data of Y and X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135</a:t>
            </a:fld>
            <a:endParaRPr lang="zh-TW" altLang="en-US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272" y="1196752"/>
            <a:ext cx="7778168" cy="5661248"/>
          </a:xfrm>
        </p:spPr>
      </p:pic>
    </p:spTree>
    <p:extLst>
      <p:ext uri="{BB962C8B-B14F-4D97-AF65-F5344CB8AC3E}">
        <p14:creationId xmlns:p14="http://schemas.microsoft.com/office/powerpoint/2010/main" val="239935085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136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251520" y="188640"/>
            <a:ext cx="797808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stimate CACE of 2-sided Fuzzy RD: </a:t>
            </a:r>
          </a:p>
          <a:p>
            <a:pPr algn="ctr"/>
            <a:r>
              <a:rPr lang="en-US" altLang="zh-TW" sz="3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nstrumental Variable (IV) Approach</a:t>
            </a:r>
            <a:endParaRPr lang="zh-TW" altLang="en-US" sz="3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1412776"/>
            <a:ext cx="9000000" cy="1151736"/>
          </a:xfrm>
          <a:prstGeom prst="rect">
            <a:avLst/>
          </a:prstGeom>
        </p:spPr>
      </p:pic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2132856"/>
            <a:ext cx="9000000" cy="3690001"/>
          </a:xfrm>
          <a:prstGeom prst="rect">
            <a:avLst/>
          </a:prstGeom>
        </p:spPr>
      </p:pic>
      <p:sp>
        <p:nvSpPr>
          <p:cNvPr id="8" name="橢圓 7"/>
          <p:cNvSpPr/>
          <p:nvPr/>
        </p:nvSpPr>
        <p:spPr>
          <a:xfrm>
            <a:off x="1187624" y="3573016"/>
            <a:ext cx="2016224" cy="360040"/>
          </a:xfrm>
          <a:prstGeom prst="ellipse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276917736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137</a:t>
            </a:fld>
            <a:endParaRPr lang="zh-TW" altLang="en-US"/>
          </a:p>
        </p:txBody>
      </p:sp>
      <p:sp>
        <p:nvSpPr>
          <p:cNvPr id="5" name="文字方塊 4"/>
          <p:cNvSpPr txBox="1"/>
          <p:nvPr/>
        </p:nvSpPr>
        <p:spPr>
          <a:xfrm>
            <a:off x="395536" y="116632"/>
            <a:ext cx="607627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RD: local linear regression with bandwidth=1.0</a:t>
            </a:r>
            <a:endParaRPr lang="zh-TW" altLang="en-US" sz="2000" dirty="0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92" y="585216"/>
            <a:ext cx="9063282" cy="58917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01934502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523528"/>
          </a:xfrm>
        </p:spPr>
        <p:txBody>
          <a:bodyPr>
            <a:normAutofit fontScale="90000"/>
          </a:bodyPr>
          <a:lstStyle/>
          <a:p>
            <a:r>
              <a:rPr lang="en-US" altLang="zh-TW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RD: local linear regression with bandwidth=1.0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138</a:t>
            </a:fld>
            <a:endParaRPr lang="zh-TW" altLang="en-US"/>
          </a:p>
        </p:txBody>
      </p:sp>
      <p:pic>
        <p:nvPicPr>
          <p:cNvPr id="5" name="內容版面配置區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272" y="1124744"/>
            <a:ext cx="7877102" cy="5733256"/>
          </a:xfrm>
        </p:spPr>
      </p:pic>
    </p:spTree>
    <p:extLst>
      <p:ext uri="{BB962C8B-B14F-4D97-AF65-F5344CB8AC3E}">
        <p14:creationId xmlns:p14="http://schemas.microsoft.com/office/powerpoint/2010/main" val="603377989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139</a:t>
            </a:fld>
            <a:endParaRPr lang="zh-TW" altLang="en-US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15467178" y="-532466"/>
            <a:ext cx="9000000" cy="1779175"/>
          </a:xfrm>
          <a:prstGeom prst="rect">
            <a:avLst/>
          </a:prstGeom>
        </p:spPr>
      </p:pic>
      <p:sp>
        <p:nvSpPr>
          <p:cNvPr id="6" name="文字方塊 5"/>
          <p:cNvSpPr txBox="1"/>
          <p:nvPr/>
        </p:nvSpPr>
        <p:spPr>
          <a:xfrm>
            <a:off x="251520" y="201675"/>
            <a:ext cx="842025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RD: local linear regression with </a:t>
            </a:r>
            <a:r>
              <a:rPr lang="en-US" altLang="zh-TW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ata-driven polynomial order and bandwidth</a:t>
            </a:r>
            <a:endParaRPr lang="zh-TW" altLang="en-US" dirty="0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18662" y="571007"/>
            <a:ext cx="9000000" cy="4242028"/>
          </a:xfrm>
          <a:prstGeom prst="rect">
            <a:avLst/>
          </a:prstGeom>
        </p:spPr>
      </p:pic>
      <p:pic>
        <p:nvPicPr>
          <p:cNvPr id="8" name="圖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70" y="4672240"/>
            <a:ext cx="9000000" cy="17891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75074381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4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2" name="Picture 31"/>
          <p:cNvPicPr>
            <a:picLocks noChangeAspect="1"/>
          </p:cNvPicPr>
          <p:nvPr/>
        </p:nvPicPr>
        <p:blipFill rotWithShape="1">
          <a:blip r:embed="rId2"/>
          <a:srcRect l="1310" t="2313"/>
          <a:stretch/>
        </p:blipFill>
        <p:spPr>
          <a:xfrm>
            <a:off x="0" y="0"/>
            <a:ext cx="9155088" cy="5949280"/>
          </a:xfrm>
          <a:prstGeom prst="rect">
            <a:avLst/>
          </a:prstGeom>
        </p:spPr>
      </p:pic>
      <p:sp>
        <p:nvSpPr>
          <p:cNvPr id="4" name="Rectangle 3"/>
          <p:cNvSpPr/>
          <p:nvPr/>
        </p:nvSpPr>
        <p:spPr>
          <a:xfrm>
            <a:off x="2087724" y="5888964"/>
            <a:ext cx="500455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8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</a:t>
            </a:r>
            <a:r>
              <a:rPr lang="en-US" sz="2800" b="1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imple linear RD setup</a:t>
            </a:r>
            <a:endParaRPr lang="en-US" sz="2800" b="1" dirty="0"/>
          </a:p>
        </p:txBody>
      </p:sp>
      <p:sp>
        <p:nvSpPr>
          <p:cNvPr id="34" name="Rectangle 33"/>
          <p:cNvSpPr/>
          <p:nvPr/>
        </p:nvSpPr>
        <p:spPr>
          <a:xfrm>
            <a:off x="-11088" y="6368404"/>
            <a:ext cx="524855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kern="100" dirty="0" smtClean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ource: Lee and Lemieux (2015), p. 303.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9502248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3200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RD: local </a:t>
            </a:r>
            <a:r>
              <a:rPr lang="en-US" altLang="zh-TW" sz="3200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olynomial </a:t>
            </a:r>
            <a:r>
              <a:rPr lang="en-US" altLang="zh-TW" sz="3200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egression with </a:t>
            </a:r>
            <a:r>
              <a:rPr lang="en-US" altLang="zh-TW" sz="3200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ata driven order and bandwidth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140</a:t>
            </a:fld>
            <a:endParaRPr lang="zh-TW" altLang="en-US"/>
          </a:p>
        </p:txBody>
      </p:sp>
      <p:pic>
        <p:nvPicPr>
          <p:cNvPr id="6" name="內容版面配置區 5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539552" y="1287384"/>
            <a:ext cx="8029941" cy="584018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93593412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>
          <a:xfrm>
            <a:off x="180475" y="2852936"/>
            <a:ext cx="8686800" cy="1184825"/>
          </a:xfrm>
        </p:spPr>
        <p:txBody>
          <a:bodyPr>
            <a:noAutofit/>
          </a:bodyPr>
          <a:lstStyle/>
          <a:p>
            <a:pPr algn="ctr"/>
            <a:r>
              <a:rPr lang="en-US" altLang="zh-TW" sz="4400" smtClean="0"/>
              <a:t>Thank you for your attention</a:t>
            </a:r>
            <a:r>
              <a:rPr lang="en-US" altLang="zh-TW" sz="4400" dirty="0" smtClean="0"/>
              <a:t>!</a:t>
            </a:r>
            <a:endParaRPr lang="zh-TW" altLang="en-US" sz="44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A5589CFB-B702-4593-898F-70F3BB3955FA}" type="slidenum">
              <a:rPr lang="zh-TW" altLang="en-US" sz="200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41</a:t>
            </a:fld>
            <a:endParaRPr lang="zh-TW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768025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400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Designs</a:t>
            </a:r>
            <a:r>
              <a:rPr lang="en-US" altLang="zh-TW" sz="3400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: </a:t>
            </a:r>
            <a:r>
              <a:rPr lang="en-US" altLang="zh-TW" sz="3400" b="1" cap="none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ecent Development</a:t>
            </a:r>
            <a:endParaRPr lang="zh-TW" altLang="en-US" dirty="0">
              <a:solidFill>
                <a:srgbClr val="FF0000"/>
              </a:solidFill>
              <a:effectLst/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412776"/>
            <a:ext cx="8686800" cy="5445224"/>
          </a:xfrm>
        </p:spPr>
        <p:txBody>
          <a:bodyPr/>
          <a:lstStyle/>
          <a:p>
            <a:pPr marL="896938" lvl="2" indent="-514350">
              <a:spcAft>
                <a:spcPts val="0"/>
              </a:spcAft>
              <a:buClrTx/>
              <a:buFont typeface="+mj-lt"/>
              <a:buAutoNum type="arabicPeriod"/>
              <a:tabLst>
                <a:tab pos="914400" algn="l"/>
              </a:tabLst>
            </a:pPr>
            <a:r>
              <a:rPr lang="en-US" altLang="zh-TW" sz="28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he second best (only next to lottery) design in natural experiments</a:t>
            </a:r>
            <a:endParaRPr lang="zh-TW" altLang="zh-TW" sz="2800" kern="1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896938" lvl="2" indent="-514350">
              <a:spcAft>
                <a:spcPts val="0"/>
              </a:spcAft>
              <a:buClrTx/>
              <a:buFont typeface="+mj-lt"/>
              <a:buAutoNum type="arabicPeriod"/>
              <a:tabLst>
                <a:tab pos="914400" algn="l"/>
              </a:tabLst>
            </a:pPr>
            <a:r>
              <a:rPr lang="en-US" altLang="zh-TW" sz="28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Regressions does </a:t>
            </a:r>
            <a:r>
              <a:rPr lang="en-US" altLang="zh-TW" sz="2800" i="1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not</a:t>
            </a:r>
            <a:r>
              <a:rPr lang="en-US" altLang="zh-TW" sz="28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need to be linear: it is more often </a:t>
            </a:r>
            <a:r>
              <a:rPr lang="en-US" altLang="zh-TW" sz="28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nonparametric </a:t>
            </a:r>
            <a:r>
              <a:rPr lang="en-US" altLang="zh-TW" sz="2800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local polynomial </a:t>
            </a:r>
            <a:r>
              <a:rPr lang="en-US" altLang="zh-TW" sz="28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(nonlinear)</a:t>
            </a:r>
            <a:endParaRPr lang="zh-TW" altLang="zh-TW" sz="2800" kern="1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896938" lvl="2" indent="-514350">
              <a:spcAft>
                <a:spcPts val="0"/>
              </a:spcAft>
              <a:buClrTx/>
              <a:buFont typeface="+mj-lt"/>
              <a:buAutoNum type="arabicPeriod"/>
              <a:tabLst>
                <a:tab pos="914400" algn="l"/>
              </a:tabLst>
            </a:pPr>
            <a:r>
              <a:rPr lang="en-US" altLang="zh-TW" sz="28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Regression does </a:t>
            </a:r>
            <a:r>
              <a:rPr lang="en-US" altLang="zh-TW" sz="2800" i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not</a:t>
            </a:r>
            <a:r>
              <a:rPr lang="en-US" altLang="zh-TW" sz="28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even need to be used. e.g. simple </a:t>
            </a:r>
            <a:r>
              <a:rPr lang="en-US" altLang="zh-TW" sz="2800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ifference in means</a:t>
            </a:r>
            <a:r>
              <a:rPr lang="en-US" altLang="zh-TW" sz="28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of units </a:t>
            </a:r>
            <a:r>
              <a:rPr lang="en-US" altLang="zh-TW" sz="2800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“in the neighborhood of the cutoff point”</a:t>
            </a:r>
            <a:r>
              <a:rPr lang="en-US" altLang="zh-TW" sz="28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due to “local randomization” (a window around the key threshold)</a:t>
            </a:r>
            <a:endParaRPr lang="zh-TW" altLang="zh-TW" sz="2800" kern="1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896938" lvl="2" indent="-514350">
              <a:spcAft>
                <a:spcPts val="0"/>
              </a:spcAft>
              <a:buClrTx/>
              <a:buFont typeface="+mj-lt"/>
              <a:buAutoNum type="arabicPeriod"/>
              <a:tabLst>
                <a:tab pos="914400" algn="l"/>
              </a:tabLst>
            </a:pPr>
            <a:r>
              <a:rPr lang="en-US" altLang="zh-TW" sz="28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iscontinuity </a:t>
            </a:r>
            <a:r>
              <a:rPr lang="en-US" altLang="zh-TW" sz="28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s no longer limited to “change in level” but also include “change in slope” (“kink</a:t>
            </a:r>
            <a:r>
              <a:rPr lang="en-US" altLang="zh-TW" sz="28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”)</a:t>
            </a:r>
          </a:p>
          <a:p>
            <a:pPr marL="896938" lvl="2" indent="-514350">
              <a:spcAft>
                <a:spcPts val="0"/>
              </a:spcAft>
              <a:buClrTx/>
              <a:buFont typeface="+mj-lt"/>
              <a:buAutoNum type="arabicPeriod"/>
              <a:tabLst>
                <a:tab pos="914400" algn="l"/>
              </a:tabLst>
            </a:pPr>
            <a:r>
              <a:rPr lang="en-US" altLang="zh-TW" sz="2800" dirty="0" smtClean="0">
                <a:solidFill>
                  <a:schemeClr val="tx1"/>
                </a:solidFill>
                <a:latin typeface="Times New Roman"/>
              </a:rPr>
              <a:t>Stress </a:t>
            </a:r>
            <a:r>
              <a:rPr lang="en-US" altLang="zh-TW" sz="2800" dirty="0">
                <a:solidFill>
                  <a:schemeClr val="tx1"/>
                </a:solidFill>
                <a:latin typeface="Times New Roman"/>
              </a:rPr>
              <a:t>a distinction between “sharp” and “fuzzy” RD</a:t>
            </a:r>
            <a:endParaRPr lang="en-US" altLang="zh-TW" sz="2800" kern="1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lvl="2">
              <a:spcAft>
                <a:spcPts val="0"/>
              </a:spcAft>
              <a:buFont typeface="+mj-lt"/>
              <a:buAutoNum type="arabicPeriod"/>
              <a:tabLst>
                <a:tab pos="914400" algn="l"/>
              </a:tabLst>
            </a:pPr>
            <a:endParaRPr lang="zh-TW" altLang="zh-TW" sz="2800" kern="1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1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0986671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n Example of RD Desig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686800" cy="5301951"/>
          </a:xfrm>
        </p:spPr>
        <p:txBody>
          <a:bodyPr/>
          <a:lstStyle/>
          <a:p>
            <a:pPr marL="0" indent="0">
              <a:buNone/>
            </a:pPr>
            <a:r>
              <a:rPr lang="en-US" altLang="zh-TW" sz="28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Lee, David S. </a:t>
            </a:r>
            <a:r>
              <a:rPr lang="en-US" altLang="zh-TW" sz="28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2008. “Randomized Experiments from Non-random Selection in U.S. House Elections.” </a:t>
            </a:r>
            <a:r>
              <a:rPr lang="en-US" altLang="zh-TW" sz="2800" i="1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Journal of Econometrics</a:t>
            </a:r>
            <a:r>
              <a:rPr lang="en-US" altLang="zh-TW" sz="28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 142(2): 675-697</a:t>
            </a:r>
            <a:r>
              <a:rPr lang="en-US" altLang="zh-TW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.</a:t>
            </a:r>
          </a:p>
          <a:p>
            <a:pPr>
              <a:buClrTx/>
              <a:buFont typeface="Wingdings" panose="05000000000000000000" pitchFamily="2" charset="2"/>
              <a:buChar char="l"/>
            </a:pPr>
            <a:r>
              <a:rPr lang="en-US" altLang="zh-TW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Research Question: Does </a:t>
            </a:r>
            <a:r>
              <a:rPr lang="en-US" altLang="zh-TW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incumbency</a:t>
            </a:r>
            <a:r>
              <a:rPr lang="en-US" altLang="zh-TW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 causes electoral </a:t>
            </a:r>
            <a:r>
              <a:rPr lang="en-US" altLang="zh-TW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advantage</a:t>
            </a:r>
            <a:r>
              <a:rPr lang="en-US" altLang="zh-TW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 in the next election?</a:t>
            </a:r>
          </a:p>
          <a:p>
            <a:pPr>
              <a:buClrTx/>
              <a:buFont typeface="Wingdings" panose="05000000000000000000" pitchFamily="2" charset="2"/>
              <a:buChar char="l"/>
            </a:pPr>
            <a:r>
              <a:rPr lang="en-US" altLang="zh-TW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Challenge: Potential selection bias – those who won the last election (i.e. incumbents) are more popular </a:t>
            </a:r>
          </a:p>
          <a:p>
            <a:pPr>
              <a:buClrTx/>
              <a:buFont typeface="Wingdings" panose="05000000000000000000" pitchFamily="2" charset="2"/>
              <a:buChar char="l"/>
            </a:pPr>
            <a:r>
              <a:rPr lang="en-US" altLang="zh-TW" sz="28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RD Strategy</a:t>
            </a:r>
            <a:r>
              <a:rPr lang="en-US" altLang="zh-TW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: Candidates who </a:t>
            </a:r>
            <a:r>
              <a:rPr lang="en-US" altLang="zh-TW" sz="2800" dirty="0" smtClean="0">
                <a:solidFill>
                  <a:srgbClr val="0070C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barely won the previous election</a:t>
            </a:r>
            <a:r>
              <a:rPr lang="en-US" altLang="zh-TW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 are comparable to candidates who </a:t>
            </a:r>
            <a:r>
              <a:rPr lang="en-US" altLang="zh-TW" sz="2800" dirty="0" smtClean="0">
                <a:solidFill>
                  <a:srgbClr val="FF0000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barely lost </a:t>
            </a:r>
            <a:r>
              <a:rPr lang="en-US" altLang="zh-TW" sz="28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and thus their differences represent true incumbency advantage</a:t>
            </a:r>
          </a:p>
          <a:p>
            <a:pPr marL="0" indent="0">
              <a:buNone/>
            </a:pPr>
            <a:endParaRPr lang="en-US" altLang="zh-TW" sz="2800" dirty="0" smtClean="0">
              <a:solidFill>
                <a:schemeClr val="tx1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  <a:p>
            <a:pPr marL="0" indent="0">
              <a:buNone/>
            </a:pPr>
            <a:endParaRPr lang="zh-TW" altLang="en-US" sz="2800" dirty="0">
              <a:solidFill>
                <a:schemeClr val="tx1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16</a:t>
            </a:fld>
            <a:endParaRPr lang="zh-TW" altLang="en-US"/>
          </a:p>
        </p:txBody>
      </p:sp>
      <p:sp>
        <p:nvSpPr>
          <p:cNvPr id="5" name="矩形 4"/>
          <p:cNvSpPr/>
          <p:nvPr/>
        </p:nvSpPr>
        <p:spPr>
          <a:xfrm>
            <a:off x="399728" y="1412776"/>
            <a:ext cx="8496944" cy="1152128"/>
          </a:xfrm>
          <a:prstGeom prst="rect">
            <a:avLst/>
          </a:prstGeom>
          <a:noFill/>
          <a:ln>
            <a:solidFill>
              <a:srgbClr val="92D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63943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7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237312"/>
            <a:ext cx="255871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: Lee (2008)</a:t>
            </a:r>
          </a:p>
        </p:txBody>
      </p:sp>
      <p:pic>
        <p:nvPicPr>
          <p:cNvPr id="6" name="圖片 91"/>
          <p:cNvPicPr/>
          <p:nvPr/>
        </p:nvPicPr>
        <p:blipFill rotWithShape="1">
          <a:blip r:embed="rId2"/>
          <a:srcRect t="3697" r="3916" b="3889"/>
          <a:stretch/>
        </p:blipFill>
        <p:spPr>
          <a:xfrm>
            <a:off x="-2307" y="607814"/>
            <a:ext cx="9140111" cy="5642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52176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Designs: Recent Development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686800" cy="5562600"/>
          </a:xfrm>
        </p:spPr>
        <p:txBody>
          <a:bodyPr/>
          <a:lstStyle/>
          <a:p>
            <a:r>
              <a:rPr lang="en-US" altLang="zh-TW" sz="3600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e RD d</a:t>
            </a:r>
            <a:r>
              <a:rPr lang="en-US" altLang="zh-TW" sz="3600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sign is </a:t>
            </a:r>
            <a:r>
              <a:rPr lang="en-US" altLang="zh-TW" sz="3600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ow among the most popular </a:t>
            </a:r>
            <a:r>
              <a:rPr lang="en-US" altLang="zh-TW" sz="36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esign-based </a:t>
            </a:r>
            <a:r>
              <a:rPr lang="en-US" altLang="zh-TW" sz="36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on-experimental approach </a:t>
            </a:r>
            <a:r>
              <a:rPr lang="en-US" altLang="zh-TW" sz="36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o estimate the (local) causal treatment effect </a:t>
            </a:r>
            <a:r>
              <a:rPr lang="en-US" altLang="zh-TW" sz="3600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n social </a:t>
            </a:r>
            <a:r>
              <a:rPr lang="en-US" altLang="zh-TW" sz="3600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ciences including education, economics, political science, and criminology.</a:t>
            </a:r>
          </a:p>
          <a:p>
            <a:r>
              <a:rPr lang="en-US" altLang="zh-TW" sz="3600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e RD design is also commonly used for </a:t>
            </a:r>
            <a:r>
              <a:rPr lang="en-US" altLang="zh-TW" sz="36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mpact and policy evaluation </a:t>
            </a:r>
            <a:r>
              <a:rPr lang="en-US" altLang="zh-TW" sz="3600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side academia.</a:t>
            </a: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1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6367846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19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內容版面配置區 2"/>
          <p:cNvSpPr txBox="1">
            <a:spLocks/>
          </p:cNvSpPr>
          <p:nvPr/>
        </p:nvSpPr>
        <p:spPr bwMode="auto">
          <a:xfrm>
            <a:off x="251520" y="286214"/>
            <a:ext cx="8640960" cy="65973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ClrTx/>
              <a:buSzPct val="100000"/>
              <a:buNone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</a:t>
            </a:r>
          </a:p>
          <a:p>
            <a:pPr marL="0" indent="0" eaLnBrk="1" hangingPunct="1">
              <a:lnSpc>
                <a:spcPct val="90000"/>
              </a:lnSpc>
              <a:spcBef>
                <a:spcPts val="0"/>
              </a:spcBef>
              <a:buClrTx/>
              <a:buSzPct val="100000"/>
              <a:buNone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By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far, 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political science studies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hat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use vote share as the score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—and thus winning the election as the treatment—are the most common 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(popularized by </a:t>
            </a:r>
            <a:r>
              <a:rPr lang="en-US" sz="3600" dirty="0" smtClean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Lee </a:t>
            </a:r>
            <a:r>
              <a:rPr lang="en-US" sz="3600" dirty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2008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). These studies focus on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he effects of electoral victory on various outcomes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, 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ncluding:</a:t>
            </a:r>
          </a:p>
          <a:p>
            <a:pPr eaLnBrk="1" hangingPunct="1">
              <a:spcBef>
                <a:spcPts val="0"/>
              </a:spcBef>
              <a:buClrTx/>
              <a:buSzPct val="100000"/>
              <a:buFont typeface="Wingdings" panose="05000000000000000000" pitchFamily="2" charset="2"/>
              <a:buChar char="l"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ncumbents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’ future electoral performance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,</a:t>
            </a:r>
          </a:p>
          <a:p>
            <a:pPr eaLnBrk="1" hangingPunct="1">
              <a:spcBef>
                <a:spcPts val="0"/>
              </a:spcBef>
              <a:buClrTx/>
              <a:buSzPct val="100000"/>
              <a:buFont typeface="Wingdings" panose="05000000000000000000" pitchFamily="2" charset="2"/>
              <a:buChar char="l"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istributive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ecisions, and </a:t>
            </a:r>
            <a:r>
              <a:rPr lang="en-US" altLang="zh-TW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endParaRPr lang="en-US" sz="36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eaLnBrk="1" hangingPunct="1">
              <a:spcBef>
                <a:spcPts val="0"/>
              </a:spcBef>
              <a:buClrTx/>
              <a:buSzPct val="100000"/>
              <a:buFont typeface="Wingdings" panose="05000000000000000000" pitchFamily="2" charset="2"/>
              <a:buChar char="l"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economic performance, etc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.</a:t>
            </a:r>
            <a:endParaRPr kumimoji="0" lang="en-US" altLang="zh-TW" sz="36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048907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>
              <a:spcBef>
                <a:spcPts val="0"/>
              </a:spcBef>
            </a:pPr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>
                <a:spcBef>
                  <a:spcPts val="0"/>
                </a:spcBef>
              </a:pPr>
              <a:t>2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457200" y="116632"/>
            <a:ext cx="82296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spcBef>
                <a:spcPts val="0"/>
              </a:spcBef>
              <a:defRPr/>
            </a:pPr>
            <a:r>
              <a:rPr kumimoji="0" lang="en-US" altLang="zh-TW" sz="4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line</a:t>
            </a:r>
          </a:p>
        </p:txBody>
      </p:sp>
      <p:sp>
        <p:nvSpPr>
          <p:cNvPr id="7" name="內容版面配置區 2"/>
          <p:cNvSpPr txBox="1">
            <a:spLocks/>
          </p:cNvSpPr>
          <p:nvPr/>
        </p:nvSpPr>
        <p:spPr bwMode="auto">
          <a:xfrm>
            <a:off x="457201" y="908720"/>
            <a:ext cx="8229600" cy="594928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514350" indent="-514350" eaLnBrk="1" hangingPunct="1">
              <a:spcBef>
                <a:spcPts val="0"/>
              </a:spcBef>
              <a:buClrTx/>
              <a:buSzPct val="100000"/>
              <a:buFont typeface="+mj-lt"/>
              <a:buAutoNum type="romanUcPeriod"/>
            </a:pP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</a:t>
            </a:r>
            <a:r>
              <a:rPr kumimoji="0" lang="en-US" altLang="zh-TW" sz="28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esigns: Origins and Key </a:t>
            </a: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eatures</a:t>
            </a:r>
            <a:endParaRPr kumimoji="0" lang="en-US" altLang="zh-TW" sz="2800" b="1" dirty="0">
              <a:solidFill>
                <a:srgbClr val="0D0D0D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514350" indent="-514350" eaLnBrk="1" hangingPunct="1">
              <a:spcBef>
                <a:spcPts val="0"/>
              </a:spcBef>
              <a:buClrTx/>
              <a:buSzPct val="100000"/>
              <a:buFont typeface="+mj-lt"/>
              <a:buAutoNum type="romanUcPeriod"/>
            </a:pP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wo </a:t>
            </a:r>
            <a:r>
              <a:rPr kumimoji="0" lang="en-US" altLang="zh-TW" sz="28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ypes of RD Designs</a:t>
            </a:r>
          </a:p>
          <a:p>
            <a:pPr marL="1028700" indent="-514350" eaLnBrk="1" hangingPunct="1">
              <a:spcBef>
                <a:spcPts val="0"/>
              </a:spcBef>
              <a:buClrTx/>
              <a:buSzPct val="100000"/>
              <a:buFont typeface="+mj-lt"/>
              <a:buAutoNum type="arabicPeriod"/>
            </a:pP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harp </a:t>
            </a:r>
            <a:r>
              <a:rPr kumimoji="0" lang="en-US" altLang="zh-TW" sz="28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</a:t>
            </a:r>
          </a:p>
          <a:p>
            <a:pPr marL="1028700" indent="-514350" eaLnBrk="1" hangingPunct="1">
              <a:spcBef>
                <a:spcPts val="0"/>
              </a:spcBef>
              <a:buClrTx/>
              <a:buSzPct val="100000"/>
              <a:buFont typeface="+mj-lt"/>
              <a:buAutoNum type="arabicPeriod"/>
            </a:pP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</a:t>
            </a:r>
            <a:r>
              <a:rPr kumimoji="0" lang="en-US" altLang="zh-TW" sz="28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</a:t>
            </a:r>
          </a:p>
          <a:p>
            <a:pPr marL="571500" indent="-571500" eaLnBrk="1" hangingPunct="1">
              <a:spcBef>
                <a:spcPts val="0"/>
              </a:spcBef>
              <a:buClrTx/>
              <a:buSzPct val="100000"/>
              <a:buFont typeface="+mj-lt"/>
              <a:buAutoNum type="romanUcPeriod" startAt="5"/>
            </a:pP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Local </a:t>
            </a:r>
            <a:r>
              <a:rPr kumimoji="0" lang="en-US" altLang="zh-TW" sz="28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ature of RD Designs</a:t>
            </a:r>
          </a:p>
          <a:p>
            <a:pPr marL="514350" indent="-514350" eaLnBrk="1" hangingPunct="1">
              <a:spcBef>
                <a:spcPts val="0"/>
              </a:spcBef>
              <a:buClrTx/>
              <a:buSzPct val="100000"/>
              <a:buFont typeface="+mj-lt"/>
              <a:buAutoNum type="romanUcPeriod" startAt="5"/>
            </a:pP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Sharp RD Designs</a:t>
            </a:r>
          </a:p>
          <a:p>
            <a:pPr marL="1028700" indent="-514350" eaLnBrk="1" hangingPunct="1">
              <a:spcBef>
                <a:spcPts val="0"/>
              </a:spcBef>
              <a:buClrTx/>
              <a:buSzPct val="100000"/>
              <a:buFont typeface="+mj-lt"/>
              <a:buAutoNum type="arabicPeriod"/>
            </a:pP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Plots: Graphical Representations</a:t>
            </a:r>
          </a:p>
          <a:p>
            <a:pPr marL="1028700" indent="-514350" eaLnBrk="1" hangingPunct="1">
              <a:spcBef>
                <a:spcPts val="0"/>
              </a:spcBef>
              <a:buClrTx/>
              <a:buSzPct val="100000"/>
              <a:buFont typeface="+mj-lt"/>
              <a:buAutoNum type="arabicPeriod"/>
            </a:pP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ntinuity-Based Approach to RD Estimation and Inference: local polynomial regression</a:t>
            </a:r>
          </a:p>
          <a:p>
            <a:pPr marL="514350" indent="-514350" eaLnBrk="1" hangingPunct="1">
              <a:spcBef>
                <a:spcPts val="0"/>
              </a:spcBef>
              <a:buClrTx/>
              <a:buSzPct val="100000"/>
              <a:buFont typeface="+mj-lt"/>
              <a:buAutoNum type="romanUcPeriod" startAt="5"/>
            </a:pP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</a:t>
            </a:r>
            <a:r>
              <a:rPr kumimoji="0" lang="en-US" altLang="zh-TW" sz="28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Designs</a:t>
            </a:r>
          </a:p>
          <a:p>
            <a:pPr marL="1028700" indent="-514350" eaLnBrk="1" hangingPunct="1">
              <a:spcBef>
                <a:spcPts val="0"/>
              </a:spcBef>
              <a:buClrTx/>
              <a:buSzPct val="100000"/>
              <a:buFont typeface="+mj-lt"/>
              <a:buAutoNum type="arabicPeriod"/>
            </a:pP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robability Discontinuity Plot and FRD Plot</a:t>
            </a:r>
          </a:p>
          <a:p>
            <a:pPr marL="1028700" indent="-514350" eaLnBrk="1" hangingPunct="1">
              <a:spcBef>
                <a:spcPts val="0"/>
              </a:spcBef>
              <a:buClrTx/>
              <a:buSzPct val="100000"/>
              <a:buFont typeface="+mj-lt"/>
              <a:buAutoNum type="arabicPeriod"/>
            </a:pP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ntinuity-Based </a:t>
            </a:r>
            <a:r>
              <a:rPr kumimoji="0" lang="en-US" altLang="zh-TW" sz="28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pproach to </a:t>
            </a: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RD </a:t>
            </a:r>
            <a:r>
              <a:rPr kumimoji="0" lang="en-US" altLang="zh-TW" sz="28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stimation and Inference: </a:t>
            </a:r>
            <a:r>
              <a:rPr kumimoji="0" lang="en-US" altLang="zh-TW" sz="2800" b="1" dirty="0" smtClean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nstrumental variable (IV) and local </a:t>
            </a:r>
            <a:r>
              <a:rPr kumimoji="0" lang="en-US" altLang="zh-TW" sz="2800" b="1" dirty="0">
                <a:solidFill>
                  <a:srgbClr val="0D0D0D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olynomial regression</a:t>
            </a:r>
          </a:p>
        </p:txBody>
      </p:sp>
    </p:spTree>
    <p:extLst>
      <p:ext uri="{BB962C8B-B14F-4D97-AF65-F5344CB8AC3E}">
        <p14:creationId xmlns:p14="http://schemas.microsoft.com/office/powerpoint/2010/main" val="16803333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sz="3200" b="1" kern="100" cap="none" dirty="0">
                <a:solidFill>
                  <a:srgbClr val="4E3B3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+mn-cs"/>
              </a:rPr>
              <a:t>Near-Winners and Near-Losers in </a:t>
            </a:r>
            <a:r>
              <a:rPr kumimoji="1" lang="en-US" altLang="zh-TW" b="1" cap="none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+mn-cs"/>
              </a:rPr>
              <a:t>close </a:t>
            </a:r>
            <a:r>
              <a:rPr kumimoji="1" lang="en-US" altLang="zh-TW" b="1" cap="none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+mn-cs"/>
              </a:rPr>
              <a:t>elections</a:t>
            </a:r>
            <a:endParaRPr lang="zh-TW" altLang="en-US" b="1" dirty="0">
              <a:solidFill>
                <a:srgbClr val="FF0000"/>
              </a:solidFill>
            </a:endParaRP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196752"/>
            <a:ext cx="8686800" cy="5472607"/>
          </a:xfrm>
        </p:spPr>
        <p:txBody>
          <a:bodyPr/>
          <a:lstStyle/>
          <a:p>
            <a:pPr lvl="0">
              <a:buClrTx/>
              <a:buFont typeface="Wingdings" panose="05000000000000000000" pitchFamily="2" charset="2"/>
              <a:buChar char="Ø"/>
            </a:pPr>
            <a:r>
              <a:rPr lang="en-US" altLang="zh-TW" dirty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or example, in single-member district </a:t>
            </a:r>
            <a:r>
              <a:rPr lang="en-US" altLang="zh-TW" dirty="0" smtClean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(SMD) elections </a:t>
            </a:r>
            <a:r>
              <a:rPr lang="en-US" altLang="zh-TW" dirty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with exactly two parties, a party wins the seat if the vote share it obtains is 50% or higher, but loses the election if its vote share falls short of the 50% cutoff</a:t>
            </a:r>
            <a:r>
              <a:rPr lang="en-US" altLang="zh-TW" dirty="0" smtClean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. </a:t>
            </a:r>
            <a:r>
              <a:rPr lang="en-US" altLang="zh-TW" dirty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endParaRPr lang="en-US" altLang="zh-TW" dirty="0" smtClean="0">
              <a:solidFill>
                <a:prstClr val="black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0">
              <a:buClrTx/>
              <a:buFont typeface="Wingdings" panose="05000000000000000000" pitchFamily="2" charset="2"/>
              <a:buChar char="Ø"/>
            </a:pPr>
            <a:r>
              <a:rPr lang="en-US" altLang="zh-TW" dirty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</a:t>
            </a:r>
            <a:r>
              <a:rPr lang="en-US" altLang="zh-TW" dirty="0" smtClean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Q: What is </a:t>
            </a:r>
            <a:r>
              <a:rPr lang="en-US" altLang="zh-TW" b="1" dirty="0" smtClean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e effect of “barely winning” an election</a:t>
            </a:r>
            <a:r>
              <a:rPr lang="en-US" altLang="zh-TW" dirty="0" smtClean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on the future vote share?</a:t>
            </a:r>
          </a:p>
          <a:p>
            <a:pPr>
              <a:buClrTx/>
              <a:buFont typeface="Wingdings" panose="05000000000000000000" pitchFamily="2" charset="2"/>
              <a:buChar char="Ø"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For 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 detailed review on the use of RD designs to study </a:t>
            </a:r>
            <a:r>
              <a:rPr lang="en-US" altLang="zh-TW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lose elections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, see </a:t>
            </a:r>
            <a:r>
              <a:rPr lang="en-US" altLang="zh-TW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aughey</a:t>
            </a:r>
            <a:r>
              <a:rPr lang="en-US" altLang="zh-TW" dirty="0" smtClean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and </a:t>
            </a:r>
            <a:r>
              <a:rPr lang="en-US" altLang="zh-TW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Sekhon</a:t>
            </a:r>
            <a:r>
              <a:rPr lang="en-US" altLang="zh-TW" dirty="0" smtClean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(2011)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, </a:t>
            </a:r>
            <a:r>
              <a:rPr lang="en-US" altLang="zh-TW" dirty="0" smtClean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e </a:t>
            </a:r>
            <a:r>
              <a:rPr lang="en-US" altLang="zh-TW" dirty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la Cuesta and Imai (2016</a:t>
            </a:r>
            <a:r>
              <a:rPr lang="en-US" altLang="zh-TW" dirty="0" smtClean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)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, and </a:t>
            </a:r>
            <a:r>
              <a:rPr lang="en-US" altLang="zh-TW" dirty="0" smtClean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Erikson and Rader (2017)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.</a:t>
            </a:r>
            <a:endParaRPr lang="en-US" altLang="zh-TW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0">
              <a:buClr>
                <a:srgbClr val="F0A22E"/>
              </a:buClr>
            </a:pPr>
            <a:endParaRPr lang="en-US" altLang="zh-TW" dirty="0" smtClean="0">
              <a:solidFill>
                <a:prstClr val="black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0">
              <a:buClr>
                <a:srgbClr val="F0A22E"/>
              </a:buClr>
            </a:pPr>
            <a:endParaRPr lang="en-US" altLang="zh-TW" dirty="0">
              <a:solidFill>
                <a:prstClr val="black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20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81032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b="1" cap="none" dirty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</a:rPr>
              <a:t>Sources of RD Desig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686800" cy="4784725"/>
          </a:xfrm>
        </p:spPr>
        <p:txBody>
          <a:bodyPr/>
          <a:lstStyle/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en </a:t>
            </a:r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usal effect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s of interest and yet randomized control experiments are either costly or implausible due to legal or ethical reasons.</a:t>
            </a:r>
          </a:p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When part of a natural, social or political process assigns units into treatment groups according to whether they are above or below a given arbitrary </a:t>
            </a:r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shold value (i.e. cutoff point)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f a rule.</a:t>
            </a:r>
          </a:p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r>
              <a:rPr lang="en-US" altLang="zh-TW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Observational data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re available for the rule, the cutoff, the treatment assignment, and the outcome.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2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3189571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TW" b="1" cap="none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</a:rPr>
              <a:t>Other Selected Sources of </a:t>
            </a:r>
            <a:r>
              <a:rPr kumimoji="1" lang="en-US" altLang="zh-TW" b="1" cap="none" dirty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</a:rPr>
              <a:t>RD </a:t>
            </a:r>
            <a:r>
              <a:rPr kumimoji="1" lang="en-US" altLang="zh-TW" b="1" cap="none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</a:rPr>
              <a:t>Desig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196752"/>
            <a:ext cx="8686800" cy="5661248"/>
          </a:xfrm>
        </p:spPr>
        <p:txBody>
          <a:bodyPr/>
          <a:lstStyle/>
          <a:p>
            <a:pPr marL="457200" lvl="1" indent="0">
              <a:spcAft>
                <a:spcPts val="0"/>
              </a:spcAft>
              <a:buNone/>
              <a:tabLst>
                <a:tab pos="609600" algn="l"/>
              </a:tabLst>
            </a:pPr>
            <a:r>
              <a:rPr lang="en-US" altLang="zh-TW" sz="3200" b="1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1. Population- or </a:t>
            </a:r>
            <a:r>
              <a:rPr lang="en-US" altLang="zh-TW" sz="3200" b="1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Size-Based Thresholds </a:t>
            </a:r>
            <a:endParaRPr lang="zh-TW" altLang="zh-TW" sz="3200" b="1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609600">
              <a:spcAft>
                <a:spcPts val="0"/>
              </a:spcAft>
            </a:pPr>
            <a:r>
              <a:rPr lang="en-US" altLang="zh-TW" sz="2800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e.g. </a:t>
            </a:r>
            <a:r>
              <a:rPr lang="en-US" altLang="zh-TW" sz="2800" kern="100" dirty="0" err="1">
                <a:latin typeface="Times New Roman" panose="02020603050405020304" pitchFamily="18" charset="0"/>
                <a:ea typeface="標楷體" panose="03000509000000000000" pitchFamily="65" charset="-120"/>
              </a:rPr>
              <a:t>Hilgago</a:t>
            </a:r>
            <a:r>
              <a:rPr lang="en-US" altLang="zh-TW" sz="2800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 (2010</a:t>
            </a:r>
            <a:r>
              <a:rPr lang="en-US" altLang="zh-TW" sz="2800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: municipalities </a:t>
            </a:r>
            <a:r>
              <a:rPr lang="en-US" altLang="zh-TW" sz="2800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&gt;</a:t>
            </a:r>
            <a:r>
              <a:rPr lang="en-US" altLang="zh-TW" sz="2800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40,500 </a:t>
            </a:r>
            <a:r>
              <a:rPr lang="en-US" altLang="zh-TW" sz="2800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registered voters in </a:t>
            </a:r>
            <a:r>
              <a:rPr lang="en-US" altLang="zh-TW" sz="2800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Brazil used electronic ballots</a:t>
            </a:r>
            <a:endParaRPr lang="zh-TW" altLang="zh-TW" sz="2800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457200" lvl="1" indent="0">
              <a:spcAft>
                <a:spcPts val="0"/>
              </a:spcAft>
              <a:buNone/>
              <a:tabLst>
                <a:tab pos="609600" algn="l"/>
              </a:tabLst>
            </a:pPr>
            <a:r>
              <a:rPr lang="en-US" altLang="zh-TW" sz="3200" b="1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2. Geographic Boundary or Borders (GRD)</a:t>
            </a:r>
            <a:endParaRPr lang="zh-TW" altLang="zh-TW" sz="3200" b="1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609600">
              <a:spcAft>
                <a:spcPts val="0"/>
              </a:spcAft>
            </a:pPr>
            <a:r>
              <a:rPr lang="en-US" altLang="zh-TW" sz="2800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e.g. </a:t>
            </a:r>
            <a:r>
              <a:rPr lang="en-US" altLang="zh-TW" sz="2800" kern="100" dirty="0" err="1" smtClean="0">
                <a:latin typeface="Times New Roman" panose="02020603050405020304" pitchFamily="18" charset="0"/>
                <a:ea typeface="標楷體" panose="03000509000000000000" pitchFamily="65" charset="-120"/>
              </a:rPr>
              <a:t>Nall</a:t>
            </a:r>
            <a:r>
              <a:rPr lang="en-US" altLang="zh-TW" sz="2800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en-US" altLang="zh-TW" sz="2800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en-US" altLang="zh-TW" sz="2800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2015): </a:t>
            </a:r>
            <a:r>
              <a:rPr lang="en-US" altLang="zh-TW" sz="2800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effect of </a:t>
            </a:r>
            <a:r>
              <a:rPr lang="en-US" altLang="zh-TW" sz="2800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interstate highways on polarization in the American electorate</a:t>
            </a:r>
            <a:endParaRPr lang="zh-TW" altLang="zh-TW" sz="2800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457200" lvl="1" indent="0">
              <a:spcAft>
                <a:spcPts val="0"/>
              </a:spcAft>
              <a:buNone/>
              <a:tabLst>
                <a:tab pos="609600" algn="l"/>
              </a:tabLst>
            </a:pPr>
            <a:r>
              <a:rPr lang="en-US" altLang="zh-TW" sz="3200" b="1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3. Age </a:t>
            </a:r>
            <a:r>
              <a:rPr lang="en-US" altLang="zh-TW" sz="3200" b="1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as a Regression </a:t>
            </a:r>
            <a:r>
              <a:rPr lang="en-US" altLang="zh-TW" sz="3200" b="1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Discontinuity </a:t>
            </a:r>
            <a:endParaRPr lang="zh-TW" altLang="zh-TW" sz="3200" b="1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609600">
              <a:spcAft>
                <a:spcPts val="0"/>
              </a:spcAft>
            </a:pPr>
            <a:r>
              <a:rPr lang="en-US" altLang="zh-TW" sz="2800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e.g. Angrist &amp; </a:t>
            </a:r>
            <a:r>
              <a:rPr lang="en-US" altLang="zh-TW" sz="2800" kern="100" dirty="0" err="1" smtClean="0">
                <a:latin typeface="Times New Roman" panose="02020603050405020304" pitchFamily="18" charset="0"/>
                <a:ea typeface="標楷體" panose="03000509000000000000" pitchFamily="65" charset="-120"/>
              </a:rPr>
              <a:t>Pischke</a:t>
            </a:r>
            <a:r>
              <a:rPr lang="en-US" altLang="zh-TW" sz="2800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en-US" altLang="zh-TW" sz="2800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(2015</a:t>
            </a:r>
            <a:r>
              <a:rPr lang="en-US" altLang="zh-TW" sz="2800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: </a:t>
            </a:r>
            <a:r>
              <a:rPr lang="en-US" altLang="zh-TW" sz="2800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minimum legal drinking age (MLDA</a:t>
            </a:r>
            <a:r>
              <a:rPr lang="en-US" altLang="zh-TW" sz="2800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) of 21 on fatal incidents</a:t>
            </a:r>
          </a:p>
          <a:p>
            <a:pPr marL="26670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TW" sz="2800" b="1" kern="100" dirty="0"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en-US" altLang="zh-TW" sz="2800" b="1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en-US" altLang="zh-TW" b="1" kern="100" dirty="0" smtClean="0">
                <a:latin typeface="Times New Roman" panose="02020603050405020304" pitchFamily="18" charset="0"/>
                <a:ea typeface="標楷體" panose="03000509000000000000" pitchFamily="65" charset="-120"/>
              </a:rPr>
              <a:t>4. Eligibility Criteria </a:t>
            </a:r>
            <a:endParaRPr lang="zh-TW" altLang="zh-TW" b="1" kern="100" dirty="0"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0" indent="0">
              <a:spcBef>
                <a:spcPts val="0"/>
              </a:spcBef>
              <a:buNone/>
            </a:pPr>
            <a:r>
              <a:rPr lang="en-US" altLang="zh-TW" dirty="0"/>
              <a:t> </a:t>
            </a:r>
            <a:r>
              <a:rPr lang="en-US" altLang="zh-TW" dirty="0" smtClean="0"/>
              <a:t>     </a:t>
            </a:r>
            <a:r>
              <a:rPr lang="en-US" altLang="zh-TW" sz="2300" kern="100" dirty="0" smtClean="0">
                <a:solidFill>
                  <a:srgbClr val="4E3B3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e.g</a:t>
            </a:r>
            <a:r>
              <a:rPr lang="en-US" altLang="zh-TW" sz="2300" kern="100" dirty="0">
                <a:solidFill>
                  <a:srgbClr val="4E3B3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. </a:t>
            </a:r>
            <a:r>
              <a:rPr lang="en-US" altLang="zh-TW" sz="2300" kern="100" dirty="0" err="1" smtClean="0">
                <a:solidFill>
                  <a:srgbClr val="4E3B3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marante</a:t>
            </a:r>
            <a:r>
              <a:rPr lang="en-US" altLang="zh-TW" sz="2300" kern="100" dirty="0" smtClean="0">
                <a:solidFill>
                  <a:srgbClr val="4E3B3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et al. </a:t>
            </a:r>
            <a:r>
              <a:rPr lang="en-US" altLang="zh-TW" sz="2300" kern="100" dirty="0">
                <a:solidFill>
                  <a:srgbClr val="4E3B3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(</a:t>
            </a:r>
            <a:r>
              <a:rPr lang="en-US" altLang="zh-TW" sz="2300" kern="100" dirty="0" smtClean="0">
                <a:solidFill>
                  <a:srgbClr val="4E3B3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2016): </a:t>
            </a:r>
            <a:r>
              <a:rPr lang="en-US" altLang="zh-TW" sz="2300" kern="100" dirty="0">
                <a:solidFill>
                  <a:srgbClr val="4E3B3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effect </a:t>
            </a:r>
            <a:r>
              <a:rPr lang="en-US" altLang="zh-TW" sz="2300" kern="100" dirty="0" smtClean="0">
                <a:solidFill>
                  <a:srgbClr val="4E3B3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of cash transfers on birth weight</a:t>
            </a:r>
            <a:endParaRPr lang="zh-TW" altLang="en-US" sz="23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22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06248608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23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457200" y="116632"/>
            <a:ext cx="82296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ts val="5800"/>
              </a:lnSpc>
              <a:defRPr/>
            </a:pPr>
            <a:r>
              <a:rPr kumimoji="0" lang="en-US" altLang="zh-TW" sz="34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</a:t>
            </a:r>
            <a:r>
              <a:rPr kumimoji="0" lang="en-US" altLang="zh-TW" sz="3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esigns: </a:t>
            </a:r>
            <a:r>
              <a:rPr kumimoji="0" lang="en-US" altLang="zh-TW" sz="34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ey </a:t>
            </a:r>
            <a:r>
              <a:rPr kumimoji="0" lang="en-US" altLang="zh-TW" sz="3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eatures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107504" y="1052513"/>
            <a:ext cx="9036496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indent="0" eaLnBrk="1" hangingPunct="1">
              <a:spcBef>
                <a:spcPts val="0"/>
              </a:spcBef>
              <a:buClrTx/>
              <a:buSzPct val="100000"/>
              <a:buNone/>
            </a:pPr>
            <a:r>
              <a:rPr lang="en-US" sz="35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The 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key feature of the RD design is that the probability of receiving the treatment (e.g., winning) changes abruptly at the known threshold (e.g., 50%). This </a:t>
            </a:r>
            <a:r>
              <a:rPr lang="en-US" sz="35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iscontinuous change in the treatment assignment probability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can be used to infer the effect of the treatment on an </a:t>
            </a:r>
            <a:r>
              <a:rPr lang="en-US" sz="35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outcome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of interest because, under certain assumptions, it makes </a:t>
            </a:r>
            <a:r>
              <a:rPr lang="en-US" sz="3500" dirty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units with scores barely below the cutoff</a:t>
            </a:r>
            <a:r>
              <a:rPr lang="en-US" sz="3500" dirty="0">
                <a:solidFill>
                  <a:srgbClr val="00B05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en-US" sz="35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omparable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to </a:t>
            </a:r>
            <a:r>
              <a:rPr lang="en-US" sz="35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units with scores barely above it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.</a:t>
            </a:r>
            <a:endParaRPr kumimoji="0" lang="en-US" altLang="zh-TW" sz="35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09170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24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457200" y="116632"/>
            <a:ext cx="82296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ts val="5800"/>
              </a:lnSpc>
              <a:defRPr/>
            </a:pPr>
            <a:r>
              <a:rPr kumimoji="0" lang="en-US" altLang="zh-TW" sz="4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4 Basic Elements of RD Desig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412777"/>
                <a:ext cx="8642350" cy="525631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514350" lvl="0" indent="-514350"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40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core</a:t>
                </a:r>
                <a:r>
                  <a:rPr lang="en-US" sz="4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(or forcing/running variable): a continuous covariat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sz="4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lvl="0" indent="-514350"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40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utoff</a:t>
                </a:r>
                <a:r>
                  <a:rPr lang="en-US" sz="4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sz="4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or threshold): a known </a:t>
                </a:r>
                <a:r>
                  <a:rPr lang="en-US" sz="4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ixed value of </a:t>
                </a:r>
                <a:r>
                  <a:rPr lang="en-US" sz="4000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sz="4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endParaRPr lang="en-US" sz="4000" dirty="0" smtClean="0">
                  <a:solidFill>
                    <a:schemeClr val="tx1"/>
                  </a:solidFill>
                  <a:latin typeface="Times New Roman" panose="02020603050405020304" pitchFamily="18" charset="0"/>
                </a:endParaRPr>
              </a:p>
              <a:p>
                <a:pPr marL="514350" lvl="0" indent="-514350"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40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eatment</a:t>
                </a:r>
                <a:r>
                  <a:rPr lang="en-US" sz="4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a binary variab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𝑍</m:t>
                        </m:r>
                      </m:e>
                      <m:sub>
                        <m: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sz="4000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514350" lvl="0" indent="-514350"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40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come</a:t>
                </a:r>
                <a:r>
                  <a:rPr lang="en-US" sz="4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: a continuous variable of interes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40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4000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412777"/>
                <a:ext cx="8642350" cy="5256312"/>
              </a:xfrm>
              <a:prstGeom prst="rect">
                <a:avLst/>
              </a:prstGeom>
              <a:blipFill>
                <a:blip r:embed="rId2"/>
                <a:stretch>
                  <a:fillRect l="-2186" t="-208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5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內容版面配置區 2"/>
          <p:cNvSpPr txBox="1">
            <a:spLocks/>
          </p:cNvSpPr>
          <p:nvPr/>
        </p:nvSpPr>
        <p:spPr bwMode="auto">
          <a:xfrm>
            <a:off x="251520" y="620688"/>
            <a:ext cx="8640960" cy="62373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In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e RD design, all the units in the study receive a</a:t>
            </a:r>
            <a:r>
              <a:rPr lang="en-US" sz="36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sz="3600" b="1" i="1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core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, and a</a:t>
            </a:r>
            <a:r>
              <a:rPr lang="en-US" sz="3600" b="1" i="1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treatment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is assigned to those units whose score is above (or below) a known </a:t>
            </a:r>
            <a:r>
              <a:rPr lang="en-US" sz="3600" b="1" i="1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utoff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nd withheld from those units whose score is below (or above) the cutoff. RD designs exploits discontinuities in treatment assignment. </a:t>
            </a:r>
            <a:endParaRPr lang="en-US" sz="3600" kern="100" dirty="0" smtClean="0">
              <a:solidFill>
                <a:schemeClr val="tx1"/>
              </a:solidFill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kern="100" dirty="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sz="36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>   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or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xample, there might be an income threshold at which one becomes eligible for financial aid.</a:t>
            </a:r>
            <a:endParaRPr lang="en-US" sz="3600" kern="100" dirty="0">
              <a:solidFill>
                <a:schemeClr val="tx1"/>
              </a:solidFill>
              <a:effectLst/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738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sz="3200" b="1" kern="100" cap="none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Basic RD Designs</a:t>
            </a:r>
            <a:endParaRPr lang="zh-TW" altLang="en-US" b="1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295400"/>
            <a:ext cx="8686800" cy="4784725"/>
          </a:xfrm>
        </p:spPr>
        <p:txBody>
          <a:bodyPr/>
          <a:lstStyle/>
          <a:p>
            <a:pPr marL="0" indent="0">
              <a:buNone/>
            </a:pPr>
            <a:r>
              <a:rPr lang="en-US" altLang="zh-TW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n </a:t>
            </a: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is short course, our focus is on the very </a:t>
            </a:r>
            <a:r>
              <a:rPr lang="en-US" altLang="zh-TW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basic RD setup</a:t>
            </a: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that has the following features:</a:t>
            </a:r>
          </a:p>
          <a:p>
            <a:pPr marL="514350" indent="-514350">
              <a:buClrTx/>
              <a:buSzPct val="75000"/>
              <a:buFont typeface="+mj-lt"/>
              <a:buAutoNum type="arabicPeriod"/>
            </a:pPr>
            <a:r>
              <a:rPr lang="en-US" altLang="zh-TW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</a:t>
            </a: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e </a:t>
            </a:r>
            <a:r>
              <a:rPr lang="en-US" altLang="zh-TW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core</a:t>
            </a: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is continuously distributed and has only on dimension;</a:t>
            </a:r>
          </a:p>
          <a:p>
            <a:pPr marL="514350" indent="-514350">
              <a:buClrTx/>
              <a:buSzPct val="75000"/>
              <a:buFont typeface="+mj-lt"/>
              <a:buAutoNum type="arabicPeriod"/>
            </a:pP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ere is only one </a:t>
            </a:r>
            <a:r>
              <a:rPr lang="en-US" altLang="zh-TW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utoff</a:t>
            </a: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;</a:t>
            </a:r>
          </a:p>
          <a:p>
            <a:pPr marL="514350" indent="-514350">
              <a:buClrTx/>
              <a:buSzPct val="75000"/>
              <a:buFont typeface="+mj-lt"/>
              <a:buAutoNum type="arabicPeriod"/>
            </a:pP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mpliance with </a:t>
            </a:r>
            <a:r>
              <a:rPr lang="en-US" altLang="zh-TW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reatment</a:t>
            </a: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assignment is</a:t>
            </a:r>
          </a:p>
          <a:p>
            <a:pPr marL="914400" lvl="1" indent="-514350">
              <a:buClrTx/>
              <a:buSzPct val="75000"/>
              <a:buFont typeface="Arial" panose="020B0604020202020204" pitchFamily="34" charset="0"/>
              <a:buChar char="•"/>
            </a:pP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erfect (sharp RD)</a:t>
            </a:r>
          </a:p>
          <a:p>
            <a:pPr marL="914400" lvl="1" indent="-514350">
              <a:buClrTx/>
              <a:buSzPct val="75000"/>
              <a:buFont typeface="Arial" panose="020B0604020202020204" pitchFamily="34" charset="0"/>
              <a:buChar char="•"/>
            </a:pP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mperfect (fuzzy RD)</a:t>
            </a:r>
          </a:p>
          <a:p>
            <a:pPr marL="514350" indent="-514350">
              <a:buClrTx/>
              <a:buSzPct val="75000"/>
              <a:buFont typeface="+mj-lt"/>
              <a:buAutoNum type="arabicPeriod"/>
            </a:pP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e </a:t>
            </a:r>
            <a:r>
              <a:rPr lang="en-US" altLang="zh-TW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come </a:t>
            </a:r>
            <a:r>
              <a:rPr lang="en-US" altLang="zh-TW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s continuously measured.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2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35625218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kern="100" cap="none" dirty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</a:t>
            </a:r>
            <a:r>
              <a:rPr lang="en-US" altLang="zh-TW" b="1" kern="100" cap="none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esigns: Extension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kern="100" dirty="0" smtClean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is short course will </a:t>
            </a:r>
            <a:r>
              <a:rPr lang="en-US" altLang="zh-TW" i="1" kern="100" dirty="0" smtClean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ot</a:t>
            </a:r>
            <a:r>
              <a:rPr lang="en-US" altLang="zh-TW" kern="100" dirty="0" smtClean="0">
                <a:solidFill>
                  <a:prstClr val="black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cover the following variations and extensions:</a:t>
            </a:r>
          </a:p>
          <a:p>
            <a:pPr marL="514350" indent="-514350">
              <a:buClrTx/>
              <a:buSzPct val="75000"/>
              <a:buFont typeface="+mj-lt"/>
              <a:buAutoNum type="arabicPeriod"/>
            </a:pPr>
            <a:r>
              <a:rPr lang="en-US" altLang="zh-TW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e </a:t>
            </a:r>
            <a:r>
              <a:rPr lang="en-US" altLang="zh-TW" sz="3600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core</a:t>
            </a:r>
            <a:r>
              <a:rPr lang="en-US" altLang="zh-TW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:</a:t>
            </a:r>
          </a:p>
          <a:p>
            <a:pPr marL="914400" lvl="1" indent="-514350">
              <a:buClrTx/>
              <a:buSzPct val="75000"/>
              <a:buFont typeface="Arial" panose="020B0604020202020204" pitchFamily="34" charset="0"/>
              <a:buChar char="•"/>
            </a:pPr>
            <a:r>
              <a:rPr lang="en-US" altLang="zh-TW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iscrete</a:t>
            </a:r>
          </a:p>
          <a:p>
            <a:pPr marL="914400" lvl="1" indent="-514350">
              <a:buClrTx/>
              <a:buSzPct val="75000"/>
              <a:buFont typeface="Arial" panose="020B0604020202020204" pitchFamily="34" charset="0"/>
              <a:buChar char="•"/>
            </a:pPr>
            <a:r>
              <a:rPr lang="en-US" altLang="zh-TW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ulti-score</a:t>
            </a:r>
            <a:endParaRPr lang="en-US" altLang="zh-TW" sz="3600" kern="1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514350" indent="-514350">
              <a:buClrTx/>
              <a:buSzPct val="75000"/>
              <a:buFont typeface="+mj-lt"/>
              <a:buAutoNum type="arabicPeriod"/>
            </a:pPr>
            <a:r>
              <a:rPr lang="en-US" altLang="zh-TW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ulti-</a:t>
            </a:r>
            <a:r>
              <a:rPr lang="en-US" altLang="zh-TW" sz="3600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utoffs</a:t>
            </a:r>
            <a:r>
              <a:rPr lang="en-US" altLang="zh-TW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;</a:t>
            </a:r>
            <a:endParaRPr lang="en-US" altLang="zh-TW" sz="3600" kern="1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514350" indent="-514350">
              <a:buClrTx/>
              <a:buSzPct val="75000"/>
              <a:buFont typeface="+mj-lt"/>
              <a:buAutoNum type="arabicPeriod"/>
            </a:pPr>
            <a:r>
              <a:rPr lang="en-US" altLang="zh-TW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e </a:t>
            </a:r>
            <a:r>
              <a:rPr lang="en-US" altLang="zh-TW" sz="36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outcome </a:t>
            </a:r>
            <a:r>
              <a:rPr lang="en-US" altLang="zh-TW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s </a:t>
            </a:r>
            <a:r>
              <a:rPr lang="en-US" altLang="zh-TW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iscrete.</a:t>
            </a:r>
            <a:endParaRPr lang="en-US" altLang="zh-TW" sz="3600" kern="1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2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2087289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28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 bwMode="auto">
              <a:xfrm>
                <a:off x="251520" y="404664"/>
                <a:ext cx="8640960" cy="61926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   To formalize, we assume that there are </a:t>
                </a:r>
                <a14:m>
                  <m:oMath xmlns:m="http://schemas.openxmlformats.org/officeDocument/2006/math">
                    <m:r>
                      <a:rPr lang="en-US" sz="3600" i="1" kern="100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sz="3600" i="1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</a:t>
                </a:r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units, indexed by </a:t>
                </a:r>
                <a14:m>
                  <m:oMath xmlns:m="http://schemas.openxmlformats.org/officeDocument/2006/math">
                    <m:r>
                      <a:rPr lang="en-US" sz="3600" i="1" kern="100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𝑖</m:t>
                    </m:r>
                    <m:r>
                      <a:rPr lang="en-US" sz="3600" i="1" kern="100" dirty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 = 1, 2, . . . , </m:t>
                    </m:r>
                    <m:r>
                      <a:rPr lang="en-US" sz="3600" i="1" kern="100" dirty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𝑛</m:t>
                    </m:r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, each unit has a score or running/forcing variab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is a known cutoff. Units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≥</m:t>
                    </m:r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are assigned to the treatment condition, and units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&lt;</m:t>
                    </m:r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are assigned to the control condition. This assignment, denote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, is defined 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sz="3600" b="1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𝟏</m:t>
                    </m:r>
                    <m:d>
                      <m:d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600" i="1" kern="1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3600" i="1" kern="1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3600" i="1" kern="1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≥</m:t>
                        </m:r>
                        <m:sSub>
                          <m:sSubPr>
                            <m:ctrlPr>
                              <a:rPr lang="en-US" sz="3600" i="1" kern="1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3600" i="1" kern="1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3600" i="1" kern="10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, where </a:t>
                </a:r>
                <a14:m>
                  <m:oMath xmlns:m="http://schemas.openxmlformats.org/officeDocument/2006/math">
                    <m:r>
                      <a:rPr lang="en-US" sz="3600" b="1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𝟏</m:t>
                    </m:r>
                    <m:d>
                      <m:d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m:rPr>
                            <m:nor/>
                          </m:rPr>
                          <a:rPr lang="en-US" sz="3600" kern="100" dirty="0">
                            <a:solidFill>
                              <a:schemeClr val="tx1"/>
                            </a:solidFill>
                            <a:latin typeface="Times New Roman" panose="020206030504050203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·</m:t>
                        </m:r>
                      </m:e>
                    </m:d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is the indicator function. </a:t>
                </a:r>
                <a:endParaRPr lang="en-US" sz="36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600" kern="1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   In </a:t>
                </a:r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ddition, the binary variab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i="1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</a:t>
                </a:r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denotes </a:t>
                </a:r>
                <a:r>
                  <a:rPr lang="en-US" sz="3600" i="1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whether the treatment was actually received</a:t>
                </a:r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. </a:t>
                </a:r>
                <a:endParaRPr lang="en-US" sz="36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0" y="404664"/>
                <a:ext cx="8640960" cy="6192688"/>
              </a:xfrm>
              <a:prstGeom prst="rect">
                <a:avLst/>
              </a:prstGeom>
              <a:blipFill>
                <a:blip r:embed="rId2"/>
                <a:stretch>
                  <a:fillRect l="-2116" t="-1575" r="-3315" b="-246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05158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29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457200" y="116632"/>
            <a:ext cx="82296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ts val="5800"/>
              </a:lnSpc>
              <a:defRPr/>
            </a:pPr>
            <a:r>
              <a:rPr kumimoji="0" lang="en-US" altLang="zh-TW" sz="4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wo Types of RD Desig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3"/>
                <a:ext cx="8642350" cy="5616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514350" marR="0" lvl="0" indent="-5143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600" b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Sharp RD Designs: perfect compliance</a:t>
                </a:r>
                <a:endParaRPr lang="en-US" sz="3600" kern="100" dirty="0" smtClean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514350" marR="0" indent="0">
                  <a:spcBef>
                    <a:spcPts val="1200"/>
                  </a:spcBef>
                  <a:spcAft>
                    <a:spcPts val="0"/>
                  </a:spcAft>
                  <a:buNone/>
                </a:pPr>
                <a:r>
                  <a:rPr lang="en-US" sz="3300" kern="1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When </a:t>
                </a:r>
                <a:r>
                  <a:rPr lang="en-US" sz="33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ll units in the study comply with the treatment condition they have been assigned, we say that the RD is </a:t>
                </a:r>
                <a:r>
                  <a:rPr lang="en-US" sz="3300" b="1" i="1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sharp</a:t>
                </a:r>
                <a:r>
                  <a:rPr lang="en-US" sz="33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. In a sharp RD design, units </a:t>
                </a:r>
                <a:r>
                  <a:rPr lang="en-US" sz="3300" i="1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comply perfectly </a:t>
                </a:r>
                <a:r>
                  <a:rPr lang="en-US" sz="33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with their assignment, s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300" i="1" kern="100" smtClean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300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sz="3300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300" i="1" kern="100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3300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300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300" i="1" kern="10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300" i="1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</a:t>
                </a:r>
                <a:r>
                  <a:rPr lang="en-US" sz="33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for all </a:t>
                </a:r>
                <a14:m>
                  <m:oMath xmlns:m="http://schemas.openxmlformats.org/officeDocument/2006/math">
                    <m:r>
                      <a:rPr lang="en-US" sz="3300" i="1" kern="100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en-US" sz="3300" kern="1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.</a:t>
                </a:r>
              </a:p>
              <a:p>
                <a:pPr marL="514350" marR="0" indent="0">
                  <a:spcBef>
                    <a:spcPts val="1200"/>
                  </a:spcBef>
                  <a:spcAft>
                    <a:spcPts val="0"/>
                  </a:spcAft>
                  <a:buNone/>
                </a:pPr>
                <a:r>
                  <a:rPr lang="en-US" altLang="zh-TW" sz="3300" dirty="0" smtClean="0">
                    <a:solidFill>
                      <a:schemeClr val="tx1"/>
                    </a:solidFill>
                    <a:latin typeface="Times New Roman"/>
                  </a:rPr>
                  <a:t>Since </a:t>
                </a:r>
                <a:r>
                  <a:rPr lang="en-US" altLang="zh-TW" sz="3300" dirty="0">
                    <a:solidFill>
                      <a:schemeClr val="tx1"/>
                    </a:solidFill>
                    <a:latin typeface="Times New Roman"/>
                  </a:rPr>
                  <a:t>the level of treatment rises deterministically from </a:t>
                </a:r>
                <a:r>
                  <a:rPr lang="en-US" altLang="zh-TW" sz="3300" dirty="0" smtClean="0">
                    <a:solidFill>
                      <a:schemeClr val="tx1"/>
                    </a:solidFill>
                    <a:latin typeface="Times New Roman"/>
                  </a:rPr>
                  <a:t>0 </a:t>
                </a:r>
                <a:r>
                  <a:rPr lang="en-US" altLang="zh-TW" sz="3300" dirty="0">
                    <a:solidFill>
                      <a:schemeClr val="tx1"/>
                    </a:solidFill>
                    <a:latin typeface="Times New Roman"/>
                  </a:rPr>
                  <a:t>to </a:t>
                </a:r>
                <a:r>
                  <a:rPr lang="en-US" altLang="zh-TW" sz="3300" dirty="0" smtClean="0">
                    <a:solidFill>
                      <a:schemeClr val="tx1"/>
                    </a:solidFill>
                    <a:latin typeface="Times New Roman"/>
                  </a:rPr>
                  <a:t>1 </a:t>
                </a:r>
                <a:r>
                  <a:rPr lang="en-US" altLang="zh-TW" sz="3300" dirty="0">
                    <a:solidFill>
                      <a:schemeClr val="tx1"/>
                    </a:solidFill>
                    <a:latin typeface="Times New Roman"/>
                  </a:rPr>
                  <a:t>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3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3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33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TW" sz="3300" dirty="0" smtClean="0">
                    <a:solidFill>
                      <a:schemeClr val="tx1"/>
                    </a:solidFill>
                    <a:latin typeface="Times New Roman"/>
                  </a:rPr>
                  <a:t>, conditional </a:t>
                </a:r>
                <a:r>
                  <a:rPr lang="en-US" altLang="zh-TW" sz="3300" dirty="0">
                    <a:solidFill>
                      <a:schemeClr val="tx1"/>
                    </a:solidFill>
                    <a:latin typeface="Times New Roman"/>
                  </a:rPr>
                  <a:t>o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3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3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TW" sz="33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sz="3300" dirty="0">
                    <a:solidFill>
                      <a:schemeClr val="tx1"/>
                    </a:solidFill>
                    <a:latin typeface="Times New Roman"/>
                  </a:rPr>
                  <a:t> there is no variation left in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3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3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TW" sz="33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sz="3300" dirty="0">
                    <a:solidFill>
                      <a:schemeClr val="tx1"/>
                    </a:solidFill>
                    <a:latin typeface="Times New Roman"/>
                  </a:rPr>
                  <a:t>, so the assumption of </a:t>
                </a:r>
                <a:r>
                  <a:rPr lang="en-US" altLang="zh-TW" sz="3300" b="1" dirty="0" err="1">
                    <a:solidFill>
                      <a:schemeClr val="tx1"/>
                    </a:solidFill>
                    <a:latin typeface="Times New Roman"/>
                  </a:rPr>
                  <a:t>exogeneity</a:t>
                </a:r>
                <a:r>
                  <a:rPr lang="en-US" altLang="zh-TW" sz="3300" dirty="0">
                    <a:solidFill>
                      <a:schemeClr val="tx1"/>
                    </a:solidFill>
                    <a:latin typeface="Times New Roman"/>
                  </a:rPr>
                  <a:t> is satisfied.</a:t>
                </a:r>
                <a:r>
                  <a:rPr lang="en-US" sz="3300" kern="1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</a:t>
                </a:r>
                <a:endParaRPr lang="en-US" sz="33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3"/>
                <a:ext cx="8642350" cy="5616576"/>
              </a:xfrm>
              <a:prstGeom prst="rect">
                <a:avLst/>
              </a:prstGeom>
              <a:blipFill>
                <a:blip r:embed="rId2"/>
                <a:stretch>
                  <a:fillRect l="-1904" t="-1954" r="-1340" b="-97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88460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sz="4000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napshots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196752"/>
            <a:ext cx="8686800" cy="5760640"/>
          </a:xfrm>
        </p:spPr>
        <p:txBody>
          <a:bodyPr/>
          <a:lstStyle/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Wingdings" panose="05000000000000000000" pitchFamily="2" charset="2"/>
              </a:rPr>
              <a:t>Motto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of </a:t>
            </a:r>
            <a:r>
              <a:rPr lang="en-US" altLang="zh-TW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source allocation mechanism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</a:t>
            </a:r>
            <a:r>
              <a:rPr lang="en-US" altLang="zh-TW" sz="4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here there is a </a:t>
            </a:r>
            <a:r>
              <a:rPr lang="en-US" altLang="zh-TW" sz="4000" i="1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t-point, </a:t>
            </a:r>
            <a:r>
              <a:rPr lang="en-US" altLang="zh-TW" sz="4000" i="1" dirty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re is a jump/bump!</a:t>
            </a:r>
            <a:endParaRPr lang="en-US" altLang="zh-TW" sz="4000" dirty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endParaRPr lang="en-US" altLang="zh-TW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endParaRPr lang="en-US" altLang="zh-TW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ression discontinuity (RD) 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 is for such circumstances.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3</a:t>
            </a:fld>
            <a:endParaRPr lang="zh-TW" altLang="en-US"/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19872" y="2348880"/>
            <a:ext cx="4442801" cy="3347042"/>
          </a:xfrm>
          <a:prstGeom prst="rect">
            <a:avLst/>
          </a:prstGeom>
        </p:spPr>
      </p:pic>
      <p:sp>
        <p:nvSpPr>
          <p:cNvPr id="7" name="文字方塊 6"/>
          <p:cNvSpPr txBox="1"/>
          <p:nvPr/>
        </p:nvSpPr>
        <p:spPr>
          <a:xfrm>
            <a:off x="3419872" y="5589240"/>
            <a:ext cx="400436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Angrist &amp; </a:t>
            </a:r>
            <a:r>
              <a:rPr lang="en-US" altLang="zh-TW" dirty="0" err="1" smtClean="0"/>
              <a:t>Pischke</a:t>
            </a:r>
            <a:r>
              <a:rPr lang="en-US" altLang="zh-TW" dirty="0" smtClean="0"/>
              <a:t> (2009), </a:t>
            </a:r>
            <a:r>
              <a:rPr lang="en-US" altLang="zh-TW" i="1" dirty="0" smtClean="0"/>
              <a:t>MHE</a:t>
            </a:r>
            <a:r>
              <a:rPr lang="en-US" altLang="zh-TW" dirty="0" smtClean="0"/>
              <a:t>, p. 250.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6318911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30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457200" y="116632"/>
            <a:ext cx="82296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ts val="5800"/>
              </a:lnSpc>
              <a:defRPr/>
            </a:pPr>
            <a:r>
              <a:rPr kumimoji="0" lang="en-US" altLang="zh-TW" sz="4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wo Types of RD Desig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4" y="1052513"/>
                <a:ext cx="8740775" cy="56165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514350" marR="0" lvl="0" indent="-51435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2"/>
                </a:pPr>
                <a:r>
                  <a:rPr lang="en-US" sz="3400" b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Fuzzy RD Designs: noncompliance</a:t>
                </a:r>
                <a:endParaRPr lang="en-US" sz="3400" kern="100" dirty="0" smtClean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51435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n contrast, when some of the units fail to receive the treatment despite having a score above the cutoff and/or some units receive the treatment despite having been assigned to the control condition, we say that the RD design is </a:t>
                </a:r>
                <a:r>
                  <a:rPr lang="en-US" sz="3400" b="1" i="1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fuzzy</a:t>
                </a:r>
                <a:r>
                  <a:rPr lang="en-US" sz="34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. This occurs, for example, when units with score above the cutoff are eligible to participate in a program, but participation is optional. In other words, in a fuzzy RD design we hav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400" i="1" smtClean="0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sz="3400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400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≠</m:t>
                    </m:r>
                    <m:sSub>
                      <m:sSubPr>
                        <m:ctrlPr>
                          <a:rPr lang="en-US" sz="3400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400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400" i="1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sz="34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for some units.</a:t>
                </a:r>
                <a:endParaRPr lang="en-US" sz="34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4" y="1052513"/>
                <a:ext cx="8740775" cy="5616576"/>
              </a:xfrm>
              <a:prstGeom prst="rect">
                <a:avLst/>
              </a:prstGeom>
              <a:blipFill>
                <a:blip r:embed="rId2"/>
                <a:stretch>
                  <a:fillRect l="-1674" t="-1846" r="-2859" b="-673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65279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1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1166" y="5517232"/>
            <a:ext cx="6351034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: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attaneo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drobo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nd </a:t>
            </a:r>
            <a:r>
              <a:rPr 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unik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8b), 84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圖片 88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327" t="3420" r="2798" b="2525"/>
          <a:stretch/>
        </p:blipFill>
        <p:spPr bwMode="auto">
          <a:xfrm>
            <a:off x="-13110" y="1340768"/>
            <a:ext cx="9170219" cy="4176464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Rectangle 2"/>
          <p:cNvSpPr/>
          <p:nvPr/>
        </p:nvSpPr>
        <p:spPr>
          <a:xfrm>
            <a:off x="359532" y="386661"/>
            <a:ext cx="8424936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latin typeface="Times New Roman" panose="02020603050405020304" pitchFamily="18" charset="0"/>
              </a:rPr>
              <a:t>Conditional</a:t>
            </a:r>
            <a:r>
              <a:rPr lang="en-US" sz="2800" b="1" spc="-145" dirty="0">
                <a:latin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</a:rPr>
              <a:t>Probability</a:t>
            </a:r>
            <a:r>
              <a:rPr lang="en-US" sz="2800" b="1" spc="-140" dirty="0">
                <a:latin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</a:rPr>
              <a:t>of</a:t>
            </a:r>
            <a:r>
              <a:rPr lang="en-US" sz="2800" b="1" spc="-145" dirty="0">
                <a:latin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</a:rPr>
              <a:t>Rece</a:t>
            </a:r>
            <a:r>
              <a:rPr lang="en-US" sz="2800" b="1" spc="-35" dirty="0">
                <a:latin typeface="Times New Roman" panose="02020603050405020304" pitchFamily="18" charset="0"/>
              </a:rPr>
              <a:t>i</a:t>
            </a:r>
            <a:r>
              <a:rPr lang="en-US" sz="2800" b="1" dirty="0">
                <a:latin typeface="Times New Roman" panose="02020603050405020304" pitchFamily="18" charset="0"/>
              </a:rPr>
              <a:t>ving</a:t>
            </a:r>
            <a:r>
              <a:rPr lang="en-US" sz="2800" b="1" spc="-140" dirty="0">
                <a:latin typeface="Times New Roman" panose="02020603050405020304" pitchFamily="18" charset="0"/>
              </a:rPr>
              <a:t> </a:t>
            </a:r>
            <a:r>
              <a:rPr lang="en-US" sz="2800" b="1" spc="-45" dirty="0">
                <a:latin typeface="Times New Roman" panose="02020603050405020304" pitchFamily="18" charset="0"/>
              </a:rPr>
              <a:t>T</a:t>
            </a:r>
            <a:r>
              <a:rPr lang="en-US" sz="2800" b="1" dirty="0">
                <a:latin typeface="Times New Roman" panose="02020603050405020304" pitchFamily="18" charset="0"/>
              </a:rPr>
              <a:t>reatment</a:t>
            </a:r>
            <a:r>
              <a:rPr lang="en-US" sz="2800" b="1" spc="-145" dirty="0">
                <a:latin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</a:rPr>
              <a:t>in</a:t>
            </a:r>
            <a:r>
              <a:rPr lang="en-US" sz="2800" b="1" spc="-140" dirty="0">
                <a:latin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</a:rPr>
              <a:t>Sharp</a:t>
            </a:r>
            <a:r>
              <a:rPr lang="en-US" sz="2800" b="1" spc="-145" dirty="0">
                <a:latin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</a:rPr>
              <a:t>vs.</a:t>
            </a:r>
            <a:r>
              <a:rPr lang="en-US" sz="2800" b="1" spc="-140" dirty="0">
                <a:latin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</a:rPr>
              <a:t>Fuzzy</a:t>
            </a:r>
            <a:r>
              <a:rPr lang="en-US" sz="2800" b="1" spc="-145" dirty="0">
                <a:latin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</a:rPr>
              <a:t>RD</a:t>
            </a:r>
            <a:r>
              <a:rPr lang="en-US" sz="2800" b="1" spc="-140" dirty="0">
                <a:latin typeface="Times New Roman" panose="02020603050405020304" pitchFamily="18" charset="0"/>
              </a:rPr>
              <a:t> </a:t>
            </a:r>
            <a:r>
              <a:rPr lang="en-US" sz="2800" b="1" dirty="0">
                <a:latin typeface="Times New Roman" panose="02020603050405020304" pitchFamily="18" charset="0"/>
              </a:rPr>
              <a:t>Designs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340493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32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68973" y="188640"/>
            <a:ext cx="9449227" cy="62883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5274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3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 bwMode="auto">
              <a:xfrm>
                <a:off x="251520" y="620688"/>
                <a:ext cx="8640960" cy="597666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   Following the </a:t>
                </a:r>
                <a:r>
                  <a:rPr lang="en-US" sz="3600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potential outcome model of causality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 we assume that each unit has two potential outcomes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36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</m:oMath>
                </a14:m>
                <a:r>
                  <a:rPr lang="en-US" sz="36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 corresponding, respectively, to the outcomes that </a:t>
                </a:r>
                <a:r>
                  <a:rPr lang="en-US" sz="3600" i="1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would</a:t>
                </a:r>
                <a:r>
                  <a:rPr lang="en-US" sz="36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be observed under treatment or control. We adopt the usual econometric perspective that sees the data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36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sz="36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36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sz="36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s a sample from a larger population and thus the potential outcomes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36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,</m:t>
                        </m:r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0</m:t>
                            </m:r>
                          </m:e>
                        </m:d>
                      </m:e>
                    </m:d>
                  </m:oMath>
                </a14:m>
                <a:r>
                  <a:rPr lang="en-US" sz="36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as stochastic variables.</a:t>
                </a:r>
                <a:endParaRPr lang="en-US" sz="36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0" y="620688"/>
                <a:ext cx="8640960" cy="5976664"/>
              </a:xfrm>
              <a:prstGeom prst="rect">
                <a:avLst/>
              </a:prstGeom>
              <a:blipFill>
                <a:blip r:embed="rId2"/>
                <a:stretch>
                  <a:fillRect l="-2116" t="-1735" r="-303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886140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algn="ctr" ea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en-US" altLang="zh-TW" b="1" kern="100" cap="none" dirty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Quantity of Interest: </a:t>
            </a:r>
            <a:br>
              <a:rPr kumimoji="1" lang="en-US" altLang="zh-TW" b="1" kern="100" cap="none" dirty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kumimoji="1" lang="en-US" altLang="zh-TW" b="1" kern="100" cap="none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verage Treatment Effect </a:t>
            </a:r>
            <a:r>
              <a:rPr kumimoji="1" lang="en-US" altLang="zh-TW" b="1" kern="100" cap="none" dirty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t Cutoff (</a:t>
            </a:r>
            <a:r>
              <a:rPr kumimoji="1" lang="en-US" altLang="zh-TW" b="1" kern="100" cap="none" dirty="0" smtClean="0">
                <a:solidFill>
                  <a:srgbClr val="C0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TEC) </a:t>
            </a:r>
            <a:r>
              <a:rPr kumimoji="1" lang="en-US" altLang="zh-TW" kern="100" cap="none" dirty="0">
                <a:solidFill>
                  <a:srgbClr val="C00000"/>
                </a:solidFill>
                <a:effectLst/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/>
            </a:r>
            <a:br>
              <a:rPr kumimoji="1" lang="en-US" altLang="zh-TW" kern="100" cap="none" dirty="0">
                <a:solidFill>
                  <a:srgbClr val="C00000"/>
                </a:solidFill>
                <a:effectLst/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endParaRPr lang="zh-TW" altLang="en-US" dirty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1554163"/>
                <a:ext cx="8686800" cy="4919662"/>
              </a:xfrm>
            </p:spPr>
            <p:txBody>
              <a:bodyPr/>
              <a:lstStyle/>
              <a:p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s in POM of causality, the parameter of interest is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kumimoji="1" lang="en-US" altLang="zh-TW" sz="3600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𝐴𝑇𝐸</m:t>
                    </m:r>
                    <m:d>
                      <m:dPr>
                        <m:ctrlPr>
                          <a:rPr kumimoji="1" lang="en-US" altLang="zh-TW" sz="36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  <m:r>
                      <a:rPr kumimoji="1" lang="en-US" altLang="zh-TW" sz="3600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kumimoji="1" lang="en-US" altLang="zh-TW" sz="3600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𝐸</m:t>
                    </m:r>
                    <m:d>
                      <m:dPr>
                        <m:begChr m:val="["/>
                        <m:endChr m:val="]"/>
                        <m:ctrlPr>
                          <a:rPr kumimoji="1" lang="en-US" altLang="zh-TW" sz="36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1</m:t>
                            </m:r>
                          </m:e>
                        </m:d>
                        <m:r>
                          <a:rPr kumimoji="1" lang="en-US" altLang="zh-TW" sz="36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0</m:t>
                            </m:r>
                          </m:e>
                        </m:d>
                        <m:r>
                          <a:rPr kumimoji="1" lang="en-US" altLang="zh-TW" sz="36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lvl="0" indent="0" eaLnBrk="1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None/>
                </a:pPr>
                <a:r>
                  <a:rPr kumimoji="1" lang="en-US" altLang="zh-TW" sz="3600" kern="1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  </a:t>
                </a:r>
              </a:p>
              <a:p>
                <a:pPr marL="0" lvl="0" indent="0" eaLnBrk="1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None/>
                </a:pPr>
                <a:r>
                  <a:rPr kumimoji="1" lang="en-US" altLang="zh-TW" sz="3600" kern="1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   The </a:t>
                </a:r>
                <a:r>
                  <a:rPr kumimoji="1" lang="en-US" altLang="zh-TW" sz="3600" kern="1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observed outcome </a:t>
                </a:r>
                <a:r>
                  <a:rPr kumimoji="1" lang="en-US" altLang="zh-TW" sz="3600" kern="100" dirty="0" smtClean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is</a:t>
                </a:r>
                <a:endParaRPr kumimoji="1" lang="en-US" altLang="zh-TW" sz="3600" kern="100" dirty="0">
                  <a:solidFill>
                    <a:prstClr val="black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lvl="0" indent="0" eaLnBrk="1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TW" sz="36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kumimoji="1" lang="en-US" altLang="zh-TW" sz="3600" b="0" i="1" kern="100" smtClean="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    </m:t>
                        </m:r>
                        <m:r>
                          <a:rPr kumimoji="1" lang="en-US" altLang="zh-TW" sz="36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kumimoji="1" lang="en-US" altLang="zh-TW" sz="36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kumimoji="1" lang="en-US" altLang="zh-TW" sz="3600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kumimoji="1" lang="en-US" altLang="zh-TW" sz="3600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kumimoji="1" lang="en-US" altLang="zh-TW" sz="3600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kumimoji="1" lang="en-US" altLang="zh-TW" sz="3600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m:rPr>
                                  <m:sty m:val="p"/>
                                </m:rPr>
                                <a:rPr kumimoji="1" lang="en-US" altLang="zh-TW" sz="3600" i="0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if</m:t>
                              </m:r>
                              <m:r>
                                <a:rPr kumimoji="1" lang="en-US" altLang="zh-TW" sz="3600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kumimoji="1" lang="en-US" altLang="zh-TW" sz="3600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&lt;</m:t>
                              </m:r>
                              <m:sSub>
                                <m:sSubPr>
                                  <m:ctrlP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kumimoji="1" lang="en-US" altLang="zh-TW" sz="3600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 </m:t>
                              </m:r>
                              <m:r>
                                <m:rPr>
                                  <m:sty m:val="p"/>
                                </m:rPr>
                                <a:rPr kumimoji="1" lang="en-US" altLang="zh-TW" sz="3600" i="0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if</m:t>
                              </m:r>
                              <m:r>
                                <a:rPr kumimoji="1" lang="en-US" altLang="zh-TW" sz="3600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kumimoji="1" lang="en-US" altLang="zh-TW" sz="3600" i="1" kern="100">
                                  <a:solidFill>
                                    <a:prstClr val="black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sSub>
                                <m:sSubPr>
                                  <m:ctrlP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kumimoji="1" lang="en-US" altLang="zh-TW" sz="3600" i="1" kern="100">
                                      <a:solidFill>
                                        <a:prstClr val="black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kumimoji="1" lang="en-US" altLang="zh-TW" sz="3600" kern="1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</a:t>
                </a:r>
              </a:p>
              <a:p>
                <a:pPr marL="457200" lvl="0" indent="0" eaLnBrk="1" hangingPunct="1"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None/>
                </a:pPr>
                <a:endParaRPr lang="en-US" altLang="zh-TW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hallenge:</a:t>
                </a:r>
                <a:r>
                  <a:rPr lang="en-US" altLang="zh-TW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r>
                  <a:rPr lang="en-US" altLang="zh-TW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each unit is either below or above the cutoff, but </a:t>
                </a:r>
                <a:r>
                  <a:rPr lang="en-US" altLang="zh-TW" i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not</a:t>
                </a:r>
                <a:r>
                  <a:rPr lang="en-US" altLang="zh-TW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both</a:t>
                </a:r>
                <a:endParaRPr lang="zh-TW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554163"/>
                <a:ext cx="8686800" cy="4919662"/>
              </a:xfrm>
              <a:blipFill>
                <a:blip r:embed="rId2"/>
                <a:stretch>
                  <a:fillRect l="-702" t="-1735" r="-842" b="-582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34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278391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5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59532" y="123962"/>
            <a:ext cx="8424936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latin typeface="Times New Roman" panose="02020603050405020304" pitchFamily="18" charset="0"/>
              </a:rPr>
              <a:t>RD Treatment Effect in Sharp RD Design</a:t>
            </a:r>
            <a:endParaRPr lang="en-US" sz="2800" dirty="0"/>
          </a:p>
        </p:txBody>
      </p:sp>
      <p:pic>
        <p:nvPicPr>
          <p:cNvPr id="6" name="圖片 87"/>
          <p:cNvPicPr/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428" r="11589" b="2862"/>
          <a:stretch/>
        </p:blipFill>
        <p:spPr bwMode="auto">
          <a:xfrm>
            <a:off x="899592" y="620689"/>
            <a:ext cx="7488832" cy="5760640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文字方塊 3"/>
          <p:cNvSpPr txBox="1"/>
          <p:nvPr/>
        </p:nvSpPr>
        <p:spPr>
          <a:xfrm>
            <a:off x="755576" y="6414571"/>
            <a:ext cx="4801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: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ttane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drob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unik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8a), 10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0742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6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 bwMode="auto">
              <a:xfrm>
                <a:off x="323528" y="260648"/>
                <a:ext cx="8424936" cy="67687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514350" marR="0" indent="-514350">
                  <a:lnSpc>
                    <a:spcPct val="93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AutoNum type="arabicPeriod"/>
                </a:pPr>
                <a:r>
                  <a:rPr lang="en-US" sz="3400" kern="1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</a:t>
                </a:r>
                <a:r>
                  <a:rPr lang="en-US" sz="3400" kern="100" spc="55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b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</a:t>
                </a:r>
                <a:r>
                  <a:rPr lang="en-US" sz="3400" b="1" kern="100" spc="-2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</a:t>
                </a:r>
                <a:r>
                  <a:rPr lang="en-US" sz="3400" b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gression</a:t>
                </a:r>
                <a:r>
                  <a:rPr lang="en-US" sz="3400" b="1" kern="100" spc="5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b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unction</a:t>
                </a:r>
                <a:r>
                  <a:rPr lang="en-US" sz="3400" b="1" kern="100" spc="6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3400" kern="100" spc="55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is</a:t>
                </a:r>
                <a:r>
                  <a:rPr lang="en-US" sz="3400" kern="100" spc="6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bser</a:t>
                </a:r>
                <a:r>
                  <a:rPr lang="en-US" sz="3400" kern="100" spc="-2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v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d for</a:t>
                </a:r>
                <a:r>
                  <a:rPr lang="en-US" sz="3400" kern="100" spc="1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spc="-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v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</a:t>
                </a:r>
                <a:r>
                  <a:rPr lang="en-US" sz="3400" kern="100" spc="-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l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ues</a:t>
                </a:r>
                <a:r>
                  <a:rPr lang="en-US" sz="3400" kern="100" spc="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f</a:t>
                </a:r>
                <a:r>
                  <a:rPr lang="en-US" sz="3400" kern="100" spc="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spc="-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he</a:t>
                </a:r>
                <a:r>
                  <a:rPr lang="en-US" sz="3400" kern="100" spc="1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core</a:t>
                </a:r>
                <a:r>
                  <a:rPr lang="en-US" sz="3400" kern="100" spc="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o</a:t>
                </a:r>
                <a:r>
                  <a:rPr lang="en-US" sz="3400" kern="100" spc="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</a:t>
                </a:r>
                <a:r>
                  <a:rPr lang="en-US" sz="3400" kern="100" spc="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</a:t>
                </a:r>
                <a:r>
                  <a:rPr lang="en-US" sz="3400" kern="100" spc="-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i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ght</a:t>
                </a:r>
                <a:r>
                  <a:rPr lang="en-US" sz="3400" kern="100" spc="1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f</a:t>
                </a:r>
                <a:r>
                  <a:rPr lang="en-US" sz="3400" kern="100" spc="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</a:t>
                </a:r>
                <a:r>
                  <a:rPr lang="en-US" sz="3400" kern="100" spc="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uto</a:t>
                </a:r>
                <a:r>
                  <a:rPr lang="en-US" sz="3400" kern="100" spc="-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—because</a:t>
                </a:r>
                <a:r>
                  <a:rPr lang="en-US" sz="3400" kern="100" spc="1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hen</a:t>
                </a:r>
                <a:r>
                  <a:rPr lang="en-US" sz="3400" kern="100" spc="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4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34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sz="3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4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</a:t>
                </a:r>
                <a:r>
                  <a:rPr lang="en-US" sz="3400" kern="100" spc="1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</a:t>
                </a:r>
                <a:r>
                  <a:rPr lang="en-US" sz="3400" kern="100" spc="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bser</a:t>
                </a:r>
                <a:r>
                  <a:rPr lang="en-US" sz="3400" kern="100" spc="-2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v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d</a:t>
                </a:r>
                <a:r>
                  <a:rPr lang="en-US" sz="3400" kern="100" spc="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utco</a:t>
                </a:r>
                <a:r>
                  <a:rPr lang="en-US" sz="3400" kern="100" spc="-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m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</a:t>
                </a:r>
                <a:r>
                  <a:rPr lang="en-US" sz="3400" kern="100" spc="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400" i="1" kern="10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 kern="1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3400" i="1" kern="1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40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is</a:t>
                </a:r>
                <a:r>
                  <a:rPr lang="en-US" sz="3400" kern="100" spc="6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qual</a:t>
                </a:r>
                <a:r>
                  <a:rPr lang="en-US" sz="3400" kern="100" spc="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o</a:t>
                </a:r>
                <a:r>
                  <a:rPr lang="en-US" sz="3400" kern="100" spc="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</a:t>
                </a:r>
                <a:r>
                  <a:rPr lang="en-US" sz="3400" kern="100" spc="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potential</a:t>
                </a:r>
                <a:r>
                  <a:rPr lang="en-US" sz="3400" kern="100" spc="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utcome</a:t>
                </a:r>
                <a:r>
                  <a:rPr lang="en-US" sz="3400" kern="100" spc="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under</a:t>
                </a:r>
                <a:r>
                  <a:rPr lang="en-US" sz="3400" kern="100" spc="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reatment,</a:t>
                </a:r>
                <a:r>
                  <a:rPr lang="en-US" sz="3400" kern="100" spc="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400" i="1" kern="1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 kern="1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3400" i="1" kern="100" dirty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sz="3400" i="1" kern="10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sz="3400" b="0" i="1" kern="100" dirty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d>
                  </m:oMath>
                </a14:m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</a:t>
                </a:r>
                <a:r>
                  <a:rPr lang="en-US" sz="3400" kern="100" spc="7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or</a:t>
                </a:r>
                <a:r>
                  <a:rPr lang="en-US" sz="3400" kern="100" spc="6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spc="-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</a:t>
                </a:r>
                <a:r>
                  <a:rPr lang="en-US" sz="3400" kern="100" spc="-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v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ry</a:t>
                </a:r>
                <a:r>
                  <a:rPr lang="en-US" sz="3400" kern="100" spc="6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sz="3400" i="1" kern="100" dirty="0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𝑖</m:t>
                    </m:r>
                  </m:oMath>
                </a14:m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.</a:t>
                </a:r>
                <a:r>
                  <a:rPr lang="en-US" sz="3400" kern="100" spc="4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is</a:t>
                </a:r>
                <a:r>
                  <a:rPr lang="en-US" sz="3400" kern="100" spc="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is</a:t>
                </a:r>
                <a:r>
                  <a:rPr lang="en-US" sz="3400" kern="100" spc="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epresented</a:t>
                </a:r>
                <a:r>
                  <a:rPr lang="en-US" sz="3400" kern="100" spc="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ith</a:t>
                </a:r>
                <a:r>
                  <a:rPr lang="en-US" sz="3400" kern="100" spc="7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 solid</a:t>
                </a:r>
                <a:r>
                  <a:rPr lang="en-US" sz="3400" kern="100" spc="9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ed</a:t>
                </a:r>
                <a:r>
                  <a:rPr lang="en-US" sz="3400" kern="100" spc="95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line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.</a:t>
                </a:r>
                <a:r>
                  <a:rPr lang="en-US" sz="3400" kern="100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H</a:t>
                </a:r>
                <a:r>
                  <a:rPr lang="en-US" sz="3400" kern="100" spc="-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</a:t>
                </a:r>
                <a:r>
                  <a:rPr lang="en-US" sz="3400" kern="100" spc="-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</a:t>
                </a:r>
                <a:r>
                  <a:rPr lang="en-US" sz="3400" kern="100" spc="-2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v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</a:t>
                </a:r>
                <a:r>
                  <a:rPr lang="en-US" sz="3400" kern="100" spc="-5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</a:t>
                </a:r>
                <a:r>
                  <a:rPr lang="en-US" sz="3400" kern="100" spc="9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o</a:t>
                </a:r>
                <a:r>
                  <a:rPr lang="en-US" sz="3400" kern="100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</a:t>
                </a:r>
                <a:r>
                  <a:rPr lang="en-US" sz="3400" kern="100" spc="9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left</a:t>
                </a:r>
                <a:r>
                  <a:rPr lang="en-US" sz="3400" kern="100" spc="9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f</a:t>
                </a:r>
                <a:r>
                  <a:rPr lang="en-US" sz="3400" kern="100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</a:t>
                </a:r>
                <a:r>
                  <a:rPr lang="en-US" sz="3400" kern="100" spc="9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uto</a:t>
                </a:r>
                <a:r>
                  <a:rPr lang="en-US" sz="3400" kern="100" spc="-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,</a:t>
                </a:r>
                <a:r>
                  <a:rPr lang="en-US" sz="3400" kern="100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ll</a:t>
                </a:r>
                <a:r>
                  <a:rPr lang="en-US" sz="3400" kern="100" spc="9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units</a:t>
                </a:r>
                <a:r>
                  <a:rPr lang="en-US" sz="3400" kern="100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re</a:t>
                </a:r>
                <a:r>
                  <a:rPr lang="en-US" sz="3400" kern="100" spc="9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untreated,</a:t>
                </a:r>
                <a:r>
                  <a:rPr lang="en-US" sz="3400" kern="100" spc="9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nd</a:t>
                </a:r>
                <a:r>
                  <a:rPr lang="en-US" sz="3400" kern="100" spc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refore</a:t>
                </a:r>
                <a:r>
                  <a:rPr lang="en-US" sz="3400" kern="100" spc="9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is</a:t>
                </a:r>
                <a:r>
                  <a:rPr lang="en-US" sz="3400" kern="100" spc="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i="1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not</a:t>
                </a:r>
                <a:r>
                  <a:rPr lang="en-US" sz="3400" kern="100" spc="4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bser</a:t>
                </a:r>
                <a:r>
                  <a:rPr lang="en-US" sz="3400" kern="100" spc="-2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v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d</a:t>
                </a:r>
                <a:r>
                  <a:rPr lang="en-US" sz="3400" kern="100" spc="4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(represented</a:t>
                </a:r>
                <a:r>
                  <a:rPr lang="en-US" sz="3400" kern="100" spc="4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by</a:t>
                </a:r>
                <a:r>
                  <a:rPr lang="en-US" sz="3400" kern="100" spc="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</a:t>
                </a:r>
                <a:r>
                  <a:rPr lang="en-US" sz="3400" kern="100" spc="4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dashed</a:t>
                </a:r>
                <a:r>
                  <a:rPr lang="en-US" sz="3400" kern="100" spc="4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ed</a:t>
                </a:r>
                <a:r>
                  <a:rPr lang="en-US" sz="3400" kern="100" spc="4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line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).</a:t>
                </a:r>
                <a:r>
                  <a:rPr lang="en-US" sz="3400" kern="100" spc="4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en-US" sz="3400" kern="100" spc="40" dirty="0" smtClean="0">
                  <a:solidFill>
                    <a:srgbClr val="000000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514350" marR="0" indent="-514350">
                  <a:lnSpc>
                    <a:spcPct val="93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AutoNum type="arabicPeriod"/>
                </a:pPr>
                <a:r>
                  <a:rPr lang="en-US" sz="3400" kern="1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</a:t>
                </a:r>
                <a:r>
                  <a:rPr lang="en-US" sz="3400" kern="100" spc="35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imilar</a:t>
                </a:r>
                <a:r>
                  <a:rPr lang="en-US" sz="3400" kern="100" spc="4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phenomenon</a:t>
                </a:r>
                <a:r>
                  <a:rPr lang="en-US" sz="3400" kern="100" spc="4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ccurs</a:t>
                </a:r>
                <a:r>
                  <a:rPr lang="en-US" sz="3400" kern="100" spc="4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or</a:t>
                </a:r>
                <a:r>
                  <a:rPr lang="en-US" sz="3400" kern="100" spc="4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28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begChr m:val="["/>
                        <m:endChr m:val="]"/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28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28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28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28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hich</a:t>
                </a:r>
                <a:r>
                  <a:rPr lang="en-US" sz="3400" kern="100" spc="1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is</a:t>
                </a:r>
                <a:r>
                  <a:rPr lang="en-US" sz="34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bser</a:t>
                </a:r>
                <a:r>
                  <a:rPr lang="en-US" sz="3400" kern="100" spc="-2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v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d</a:t>
                </a:r>
                <a:r>
                  <a:rPr lang="en-US" sz="34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or</a:t>
                </a:r>
                <a:r>
                  <a:rPr lang="en-US" sz="3400" kern="100" spc="1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spc="-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v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lues</a:t>
                </a:r>
                <a:r>
                  <a:rPr lang="en-US" sz="34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f</a:t>
                </a:r>
                <a:r>
                  <a:rPr lang="en-US" sz="34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</a:t>
                </a:r>
                <a:r>
                  <a:rPr lang="en-US" sz="34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core</a:t>
                </a:r>
                <a:r>
                  <a:rPr lang="en-US" sz="3400" kern="100" spc="1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o</a:t>
                </a:r>
                <a:r>
                  <a:rPr lang="en-US" sz="34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</a:t>
                </a:r>
                <a:r>
                  <a:rPr lang="en-US" sz="34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left</a:t>
                </a:r>
                <a:r>
                  <a:rPr lang="en-US" sz="34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f</a:t>
                </a:r>
                <a:r>
                  <a:rPr lang="en-US" sz="3400" kern="100" spc="1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</a:t>
                </a:r>
                <a:r>
                  <a:rPr lang="en-US" sz="34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uto</a:t>
                </a:r>
                <a:r>
                  <a:rPr lang="en-US" sz="3400" kern="100" spc="-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</a:t>
                </a:r>
                <a:r>
                  <a:rPr lang="en-US" sz="34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(solid</a:t>
                </a:r>
                <a:r>
                  <a:rPr lang="en-US" sz="3400" kern="100" spc="1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blue</a:t>
                </a:r>
                <a:r>
                  <a:rPr lang="en-US" sz="3400" kern="100" spc="135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line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),</a:t>
                </a:r>
                <a:r>
                  <a:rPr lang="en-US" sz="34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&lt;</m:t>
                        </m:r>
                        <m:r>
                          <a:rPr lang="en-US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26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</a:t>
                </a:r>
                <a:r>
                  <a:rPr lang="en-US" sz="2600" kern="100" spc="13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spc="-3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b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ut unobser</a:t>
                </a:r>
                <a:r>
                  <a:rPr lang="en-US" sz="3400" kern="100" spc="-2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v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d</a:t>
                </a:r>
                <a:r>
                  <a:rPr lang="en-US" sz="3400" kern="100" spc="-2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or</a:t>
                </a:r>
                <a:r>
                  <a:rPr lang="en-US" sz="3400" kern="100" spc="-2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≥</m:t>
                        </m:r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28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400" kern="100" spc="125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(</a:t>
                </a:r>
                <a:r>
                  <a:rPr lang="en-US" sz="3400" kern="1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dashed</a:t>
                </a:r>
                <a:r>
                  <a:rPr lang="en-US" sz="3400" kern="100" spc="-25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blue</a:t>
                </a:r>
                <a:r>
                  <a:rPr lang="en-US" sz="3400" kern="100" spc="-25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line</a:t>
                </a:r>
                <a:r>
                  <a:rPr lang="en-US" sz="3400" kern="100" dirty="0" smtClean="0">
                    <a:solidFill>
                      <a:srgbClr val="0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).</a:t>
                </a:r>
                <a:endParaRPr lang="en-US" sz="3400" kern="100" dirty="0"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23528" y="260648"/>
                <a:ext cx="8424936" cy="6768752"/>
              </a:xfrm>
              <a:prstGeom prst="rect">
                <a:avLst/>
              </a:prstGeom>
              <a:blipFill>
                <a:blip r:embed="rId2"/>
                <a:stretch>
                  <a:fillRect l="-941" t="-1892" r="-2026" b="-396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224326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7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 bwMode="auto">
              <a:xfrm>
                <a:off x="395536" y="13904"/>
                <a:ext cx="8424936" cy="684409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   </a:t>
                </a:r>
              </a:p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4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	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ATE at any value of the score is the vertical distance between the two curve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begChr m:val="["/>
                        <m:endChr m:val="]"/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begChr m:val="["/>
                        <m:endChr m:val="]"/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3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</a:t>
                </a:r>
                <a:endParaRPr lang="en-US" sz="36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lang="en-US" sz="36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  	Unfortunately, this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distance </a:t>
                </a:r>
                <a:r>
                  <a:rPr lang="en-US" sz="36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annot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be directly estimated because we never observe both curves for the same valu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3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altLang="zh-TW" sz="3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</a:t>
                </a:r>
                <a:endParaRPr lang="en-US" sz="36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13904"/>
                <a:ext cx="8424936" cy="6844095"/>
              </a:xfrm>
              <a:prstGeom prst="rect">
                <a:avLst/>
              </a:prstGeom>
              <a:blipFill>
                <a:blip r:embed="rId2"/>
                <a:stretch>
                  <a:fillRect l="-2243" r="-3256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22190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519113"/>
            <a:ext cx="8686800" cy="838200"/>
          </a:xfrm>
        </p:spPr>
        <p:txBody>
          <a:bodyPr>
            <a:noAutofit/>
          </a:bodyPr>
          <a:lstStyle/>
          <a:p>
            <a:pPr lvl="0" eaLnBrk="1" hangingPunct="1">
              <a:spcBef>
                <a:spcPts val="0"/>
              </a:spcBef>
              <a:spcAft>
                <a:spcPts val="0"/>
              </a:spcAft>
            </a:pPr>
            <a:r>
              <a:rPr kumimoji="1" lang="en-US" altLang="zh-TW" b="1" kern="100" cap="none" dirty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verage Treatment Effect </a:t>
            </a:r>
            <a:r>
              <a:rPr kumimoji="1" lang="en-US" altLang="zh-TW" b="1" kern="100" cap="none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t Cutoff (ATEC)</a:t>
            </a:r>
            <a:r>
              <a:rPr kumimoji="1" lang="en-US" altLang="zh-TW" b="1" kern="100" cap="none" dirty="0">
                <a:solidFill>
                  <a:prstClr val="black"/>
                </a:solidFill>
                <a:effectLst/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  <a:t/>
            </a:r>
            <a:br>
              <a:rPr kumimoji="1" lang="en-US" altLang="zh-TW" b="1" kern="100" cap="none" dirty="0">
                <a:solidFill>
                  <a:prstClr val="black"/>
                </a:solidFill>
                <a:effectLst/>
                <a:latin typeface="Calibri" panose="020F0502020204030204" pitchFamily="34" charset="0"/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endParaRPr lang="zh-TW" alt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kumimoji="1" lang="en-US" altLang="zh-TW" sz="3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However, a special situation occurs </a:t>
                </a:r>
                <a:r>
                  <a:rPr kumimoji="1" lang="en-US" altLang="zh-TW" sz="3400" b="1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at the cutof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TW" sz="3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TW" sz="3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kumimoji="1" lang="en-US" altLang="zh-TW" sz="3400" b="1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</m:sub>
                    </m:sSub>
                  </m:oMath>
                </a14:m>
                <a:r>
                  <a:rPr kumimoji="1" lang="en-US" altLang="zh-TW" sz="3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: this is the only point at which we “almost” observe both curves. To see this, we imagine having units with score exactly equal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TW" sz="3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TW" sz="3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TW" sz="3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kumimoji="1" lang="en-US" altLang="zh-TW" sz="3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and units with score barely below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TW" sz="3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TW" sz="3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TW" sz="3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kumimoji="1" lang="en-US" altLang="zh-TW" sz="3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—that is, with score (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kumimoji="1" lang="en-US" altLang="zh-TW" sz="3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kumimoji="1" lang="en-US" altLang="zh-TW" sz="3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kumimoji="1" lang="en-US" altLang="zh-TW" sz="3400" i="1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kumimoji="1" lang="en-US" altLang="zh-TW" sz="3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kumimoji="1" lang="en-US" altLang="zh-TW" sz="3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kumimoji="1" lang="en-US" altLang="zh-TW" sz="3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) for a small and positive </a:t>
                </a:r>
                <a14:m>
                  <m:oMath xmlns:m="http://schemas.openxmlformats.org/officeDocument/2006/math">
                    <m:r>
                      <a:rPr kumimoji="1" lang="en-US" altLang="zh-TW" sz="3400" i="1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kumimoji="1" lang="en-US" altLang="zh-TW" sz="34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The former units would receive treatment, and the latter would receive control.</a:t>
                </a:r>
                <a:endParaRPr lang="zh-TW" altLang="en-US" dirty="0"/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842" t="-2022" r="-119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38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6689516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39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 bwMode="auto">
              <a:xfrm>
                <a:off x="395536" y="332656"/>
                <a:ext cx="8352928" cy="65253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   Yet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f the values of the average potential outcomes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are not abruptly different from their values at points near </a:t>
                </a:r>
                <a:r>
                  <a:rPr lang="en-US" sz="36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x</a:t>
                </a:r>
                <a:r>
                  <a:rPr lang="en-US" sz="36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the units with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sz="3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r>
                      <a:rPr lang="en-US" sz="3600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𝜀</m:t>
                    </m:r>
                  </m:oMath>
                </a14:m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would be identical except for their treatment status, and we could calculate the vertical distance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using observed outcomes. This notion of </a:t>
                </a:r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omparability between units with very similar values of the score but on opposite sides of the cutoff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is the fundamental concept on which all RD designs are based.</a:t>
                </a:r>
                <a:endParaRPr lang="en-US" sz="36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332656"/>
                <a:ext cx="8352928" cy="6525343"/>
              </a:xfrm>
              <a:prstGeom prst="rect">
                <a:avLst/>
              </a:prstGeom>
              <a:blipFill>
                <a:blip r:embed="rId2"/>
                <a:stretch>
                  <a:fillRect l="-2263" t="-1589" r="-33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546652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4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457200" y="116632"/>
            <a:ext cx="82296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eaLnBrk="1" hangingPunct="1">
              <a:lnSpc>
                <a:spcPts val="5800"/>
              </a:lnSpc>
              <a:defRPr/>
            </a:pPr>
            <a:r>
              <a:rPr kumimoji="0" lang="en-US" altLang="zh-TW" sz="34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</a:t>
            </a:r>
            <a:r>
              <a:rPr kumimoji="0" lang="en-US" altLang="zh-TW" sz="3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esigns: </a:t>
            </a:r>
            <a:r>
              <a:rPr kumimoji="0" lang="en-US" altLang="zh-TW" sz="34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ey </a:t>
            </a:r>
            <a:r>
              <a:rPr kumimoji="0" lang="en-US" altLang="zh-TW" sz="3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eatures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107504" y="1052513"/>
            <a:ext cx="9036496" cy="5616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indent="0" eaLnBrk="1" hangingPunct="1">
              <a:spcBef>
                <a:spcPts val="0"/>
              </a:spcBef>
              <a:buClrTx/>
              <a:buSzPct val="100000"/>
              <a:buNone/>
            </a:pPr>
            <a:r>
              <a:rPr lang="en-US" sz="35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The 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key feature of the RD design is that the probability of receiving the treatment </a:t>
            </a:r>
            <a:r>
              <a:rPr lang="en-US" sz="35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hanges 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bruptly at the known </a:t>
            </a:r>
            <a:r>
              <a:rPr lang="en-US" sz="35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hreshold. 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his </a:t>
            </a:r>
            <a:r>
              <a:rPr lang="en-US" sz="35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iscontinuous change in the treatment assignment probability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can be used to infer the effect of the treatment on an </a:t>
            </a:r>
            <a:r>
              <a:rPr lang="en-US" sz="35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outcome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of interest because, under certain assumptions, it makes </a:t>
            </a:r>
            <a:r>
              <a:rPr lang="en-US" sz="3500" dirty="0">
                <a:solidFill>
                  <a:srgbClr val="0070C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units with scores barely below the cutoff</a:t>
            </a:r>
            <a:r>
              <a:rPr lang="en-US" sz="3500" dirty="0">
                <a:solidFill>
                  <a:srgbClr val="00B05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en-US" sz="35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omparable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to </a:t>
            </a:r>
            <a:r>
              <a:rPr lang="en-US" sz="35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units with scores barely above it</a:t>
            </a:r>
            <a:r>
              <a:rPr lang="en-US" sz="35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.</a:t>
            </a:r>
            <a:endParaRPr kumimoji="0" lang="en-US" altLang="zh-TW" sz="35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5975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40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457200" y="116632"/>
            <a:ext cx="82296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ts val="5800"/>
              </a:lnSpc>
              <a:defRPr/>
            </a:pP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harp </a:t>
            </a:r>
            <a:r>
              <a:rPr kumimoji="0" lang="en-US" altLang="zh-TW" sz="40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:</a:t>
            </a: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kumimoji="0" lang="en-US" altLang="zh-TW" sz="40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ntinuity Assump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457200" y="1052513"/>
                <a:ext cx="8229601" cy="58054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   Intuitively, if the regression 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unction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begChr m:val="["/>
                        <m:endChr m:val="]"/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360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3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sz="3600" b="0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60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begChr m:val="["/>
                        <m:endChr m:val="]"/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sz="3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sz="3600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are </a:t>
                </a:r>
                <a:r>
                  <a:rPr lang="en-US" sz="3600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ontinuous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 then in a sharp RD design we </a:t>
                </a: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have</a:t>
                </a:r>
              </a:p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lang="en-US" sz="36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limLow>
                            <m:limLowPr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limLowPr>
                            <m:e>
                              <m:r>
                                <m:rPr>
                                  <m:sty m:val="p"/>
                                </m:rPr>
                                <a:rPr lang="en-US" sz="36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lim</m:t>
                              </m:r>
                            </m:e>
                            <m:lim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↓</m:t>
                              </m:r>
                              <m:sSub>
                                <m:sSubPr>
                                  <m:ctrlP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600" b="0" i="1" smtClean="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lim>
                          </m:limLow>
                        </m:fName>
                        <m:e>
                          <m:r>
                            <m:rPr>
                              <m:sty m:val="p"/>
                            </m:rPr>
                            <a:rPr lang="en-US" sz="3600" i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E</m:t>
                          </m:r>
                          <m:d>
                            <m:dPr>
                              <m:begChr m:val="["/>
                              <m:endChr m:val="]"/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|</m:t>
                              </m:r>
                              <m:sSub>
                                <m:sSubPr>
                                  <m:ctrlP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=</m:t>
                              </m:r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d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func>
                            <m:funcPr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uncPr>
                            <m:fName>
                              <m:limLow>
                                <m:limLowPr>
                                  <m:ctrlP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limLowPr>
                                <m:e>
                                  <m:r>
                                    <m:rPr>
                                      <m:sty m:val="p"/>
                                    </m:rPr>
                                    <a:rPr lang="en-US" sz="36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lim</m:t>
                                  </m:r>
                                </m:e>
                                <m:lim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↑</m:t>
                                  </m:r>
                                  <m:sSub>
                                    <m:sSubPr>
                                      <m:ctrlP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3600" b="0" i="1" smtClean="0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lim>
                              </m:limLow>
                            </m:fName>
                            <m:e>
                              <m:r>
                                <m:rPr>
                                  <m:sty m:val="p"/>
                                </m:rPr>
                                <a:rPr lang="en-US" sz="3600" i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E</m:t>
                              </m:r>
                              <m:d>
                                <m:dPr>
                                  <m:begChr m:val="["/>
                                  <m:endChr m:val="]"/>
                                  <m:ctrlP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𝑌</m:t>
                                      </m:r>
                                    </m:e>
                                    <m:sub>
                                      <m: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sSub>
                                    <m:sSubPr>
                                      <m:ctrlP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=</m:t>
                                  </m:r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</m:d>
                            </m:e>
                          </m:func>
                        </m:e>
                      </m:func>
                    </m:oMath>
                  </m:oMathPara>
                </a14:m>
                <a:endParaRPr lang="en-US" sz="36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lang="en-US" sz="36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  <a:tabLst>
                    <a:tab pos="8345488" algn="r"/>
                  </a:tabLst>
                </a:pPr>
                <a14:m>
                  <m:oMath xmlns:m="http://schemas.openxmlformats.org/officeDocument/2006/math"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m:rPr>
                        <m:sty m:val="p"/>
                      </m:rPr>
                      <a:rPr lang="en-US" sz="3600" i="0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begChr m:val="["/>
                        <m:endChr m:val="]"/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1</m:t>
                            </m:r>
                          </m:e>
                        </m:d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d>
                          <m:d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0</m:t>
                            </m:r>
                          </m:e>
                        </m:d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|</m:t>
                        </m:r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=</m:t>
                        </m:r>
                        <m:sSub>
                          <m:sSub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𝑐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	(1)</a:t>
                </a: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57200" y="1052513"/>
                <a:ext cx="8229601" cy="5805487"/>
              </a:xfrm>
              <a:prstGeom prst="rect">
                <a:avLst/>
              </a:prstGeom>
              <a:blipFill>
                <a:blip r:embed="rId2"/>
                <a:stretch>
                  <a:fillRect l="-2222" t="-1786" r="-244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4204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41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 bwMode="auto">
              <a:xfrm>
                <a:off x="395536" y="332657"/>
                <a:ext cx="8352928" cy="65253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   Equation (1) says 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at the difference between the limits of the treated and control average </a:t>
                </a:r>
                <a:r>
                  <a:rPr lang="en-US" sz="3600" i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bserved 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outcomes as the score converges to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is equal to </a:t>
                </a:r>
                <a:r>
                  <a:rPr lang="en-US" sz="3600" b="1" kern="1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 average treatment effect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36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3600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</a:rPr>
                          <m:t>𝒄</m:t>
                        </m:r>
                      </m:sub>
                    </m:sSub>
                  </m:oMath>
                </a14:m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(</a:t>
                </a:r>
                <a:r>
                  <a:rPr lang="en-US" sz="3600" kern="1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TEC</a:t>
                </a: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). 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e call this effect the </a:t>
                </a:r>
                <a:r>
                  <a:rPr lang="en-US" sz="3600" b="1" i="1" kern="100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sharp RD </a:t>
                </a:r>
                <a:r>
                  <a:rPr lang="en-US" sz="3600" b="1" i="1" kern="100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(SRD) treatment </a:t>
                </a:r>
                <a:r>
                  <a:rPr lang="en-US" sz="3600" b="1" i="1" kern="100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ffect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 defined as the right-hand-side of Equation </a:t>
                </a: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(1):</a:t>
                </a:r>
                <a:endParaRPr lang="en-US" sz="3600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lang="en-US" sz="3600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marR="0" indent="0" algn="ctr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p>
                        <m:sSupPr>
                          <m:ctrlPr>
                            <a:rPr lang="en-US" altLang="zh-TW" sz="3600" i="1" kern="1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zh-TW" altLang="en-US" sz="3600" i="1" kern="1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𝜏</m:t>
                          </m:r>
                        </m:e>
                        <m:sup>
                          <m:r>
                            <m:rPr>
                              <m:sty m:val="p"/>
                            </m:rPr>
                            <a:rPr lang="en-US" altLang="zh-TW" sz="3600" b="0" i="0" kern="1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S</m:t>
                          </m:r>
                          <m:r>
                            <m:rPr>
                              <m:sty m:val="p"/>
                            </m:rPr>
                            <a:rPr lang="en-US" altLang="zh-TW" sz="3600" i="1" kern="100" dirty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R</m:t>
                          </m:r>
                          <m:r>
                            <m:rPr>
                              <m:sty m:val="p"/>
                            </m:rPr>
                            <a:rPr lang="en-US" altLang="zh-TW" sz="3600" i="1" kern="100" dirty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D</m:t>
                          </m:r>
                        </m:sup>
                      </m:sSup>
                      <m:r>
                        <a:rPr lang="en-US" altLang="zh-TW" sz="3600" i="1" kern="100" dirty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m:rPr>
                          <m:sty m:val="p"/>
                        </m:rPr>
                        <a:rPr lang="en-US" sz="36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E</m:t>
                      </m:r>
                      <m:d>
                        <m:dPr>
                          <m:begChr m:val="["/>
                          <m:endChr m:val="]"/>
                          <m:ctrlP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1</m:t>
                              </m:r>
                            </m:e>
                          </m:d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𝑌</m:t>
                              </m:r>
                            </m:e>
                            <m:sub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d>
                            <m:dPr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0</m:t>
                              </m:r>
                            </m:e>
                          </m:d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|</m:t>
                          </m:r>
                          <m:sSub>
                            <m:sSubPr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𝑋</m:t>
                              </m:r>
                            </m:e>
                            <m:sub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=</m:t>
                          </m:r>
                          <m:sSub>
                            <m:sSubPr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sz="36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332657"/>
                <a:ext cx="8352928" cy="6525343"/>
              </a:xfrm>
              <a:prstGeom prst="rect">
                <a:avLst/>
              </a:prstGeom>
              <a:blipFill>
                <a:blip r:embed="rId2"/>
                <a:stretch>
                  <a:fillRect l="-2263" t="-1589" r="-299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2702510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 eaLnBrk="1" hangingPunct="1"/>
            <a:r>
              <a:rPr kumimoji="1" lang="en-US" altLang="zh-TW" b="1" cap="none" dirty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Differences between </a:t>
            </a:r>
            <a:r>
              <a:rPr kumimoji="1" lang="en-US" altLang="zh-TW" b="1" cap="none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RD </a:t>
            </a:r>
            <a:r>
              <a:rPr kumimoji="1" lang="en-US" altLang="zh-TW" b="1" cap="none" dirty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Designs and </a:t>
            </a:r>
            <a:r>
              <a:rPr kumimoji="1" lang="en-US" altLang="zh-TW" b="1" cap="none" dirty="0" smtClean="0">
                <a:solidFill>
                  <a:prstClr val="black"/>
                </a:solidFill>
                <a:effectLst/>
                <a:latin typeface="Times New Roman" panose="02020603050405020304" pitchFamily="18" charset="0"/>
                <a:ea typeface="新細明體" panose="02020500000000000000" pitchFamily="18" charset="-120"/>
                <a:cs typeface="+mn-cs"/>
              </a:rPr>
              <a:t>Randomized Experiments</a:t>
            </a:r>
            <a:r>
              <a:rPr kumimoji="1" lang="en-US" altLang="zh-TW" sz="2800" cap="none" dirty="0">
                <a:solidFill>
                  <a:prstClr val="black"/>
                </a:solidFill>
                <a:effectLst/>
                <a:latin typeface="Franklin Gothic Book" panose="020B0503020102020204" pitchFamily="34" charset="0"/>
                <a:ea typeface="新細明體" panose="02020500000000000000" pitchFamily="18" charset="-120"/>
                <a:cs typeface="+mn-cs"/>
              </a:rPr>
              <a:t/>
            </a:r>
            <a:br>
              <a:rPr kumimoji="1" lang="en-US" altLang="zh-TW" sz="2800" cap="none" dirty="0">
                <a:solidFill>
                  <a:prstClr val="black"/>
                </a:solidFill>
                <a:effectLst/>
                <a:latin typeface="Franklin Gothic Book" panose="020B0503020102020204" pitchFamily="34" charset="0"/>
                <a:ea typeface="新細明體" panose="02020500000000000000" pitchFamily="18" charset="-120"/>
                <a:cs typeface="+mn-cs"/>
              </a:rPr>
            </a:b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340768"/>
            <a:ext cx="8686800" cy="5133057"/>
          </a:xfrm>
        </p:spPr>
        <p:txBody>
          <a:bodyPr/>
          <a:lstStyle/>
          <a:p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most important distinction between an RD design and a randomized experiment is that</a:t>
            </a:r>
          </a:p>
          <a:p>
            <a:pPr marL="514350" indent="-514350">
              <a:buClrTx/>
              <a:buAutoNum type="arabicPeriod"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a randomized experiment, estimation and inference do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epend on the assumptions about the functional form of the regression functions. Hence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ifference in means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suffices.</a:t>
            </a:r>
          </a:p>
          <a:p>
            <a:pPr marL="514350" indent="-514350">
              <a:buClrTx/>
              <a:buAutoNum type="arabicPeriod"/>
            </a:pPr>
            <a:r>
              <a:rPr lang="en-US" altLang="zh-TW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n an RD design, estimation and inference depend crucially on the assumptions about the functional form of the regression functions. 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ence RDD’s “</a:t>
            </a:r>
            <a:r>
              <a:rPr lang="en-US" altLang="zh-TW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cal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” nature.</a:t>
            </a:r>
            <a:endParaRPr lang="zh-TW" altLang="en-US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4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4545142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43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1" y="279167"/>
            <a:ext cx="9173305" cy="95410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2800" b="1" dirty="0">
                <a:latin typeface="Times New Roman" panose="02020603050405020304" pitchFamily="18" charset="0"/>
              </a:rPr>
              <a:t>Analogies and Differences between </a:t>
            </a:r>
            <a:endParaRPr lang="en-US" sz="2800" b="1" dirty="0" smtClean="0">
              <a:latin typeface="Times New Roman" panose="02020603050405020304" pitchFamily="18" charset="0"/>
            </a:endParaRPr>
          </a:p>
          <a:p>
            <a:pPr algn="ctr"/>
            <a:r>
              <a:rPr lang="en-US" sz="2800" b="1" dirty="0" smtClean="0">
                <a:latin typeface="Times New Roman" panose="02020603050405020304" pitchFamily="18" charset="0"/>
              </a:rPr>
              <a:t> </a:t>
            </a:r>
            <a:r>
              <a:rPr lang="en-US" altLang="zh-TW" sz="2800" b="1" dirty="0" smtClean="0">
                <a:latin typeface="Times New Roman" panose="02020603050405020304" pitchFamily="18" charset="0"/>
              </a:rPr>
              <a:t>Experiments</a:t>
            </a:r>
            <a:r>
              <a:rPr lang="en-US" altLang="zh-TW" sz="2800" dirty="0" smtClean="0"/>
              <a:t> and </a:t>
            </a:r>
            <a:r>
              <a:rPr lang="en-US" sz="2800" b="1" dirty="0" smtClean="0">
                <a:latin typeface="Times New Roman" panose="02020603050405020304" pitchFamily="18" charset="0"/>
              </a:rPr>
              <a:t>RD Designs</a:t>
            </a:r>
            <a:endParaRPr lang="en-US" sz="2800" dirty="0"/>
          </a:p>
        </p:txBody>
      </p:sp>
      <p:pic>
        <p:nvPicPr>
          <p:cNvPr id="5" name="圖片 92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99" t="2971" r="1379"/>
          <a:stretch/>
        </p:blipFill>
        <p:spPr bwMode="auto">
          <a:xfrm>
            <a:off x="0" y="1232756"/>
            <a:ext cx="9173305" cy="4392488"/>
          </a:xfrm>
          <a:prstGeom prst="rect">
            <a:avLst/>
          </a:prstGeom>
          <a:noFill/>
          <a:ln>
            <a:noFill/>
          </a:ln>
        </p:spPr>
      </p:pic>
      <p:sp>
        <p:nvSpPr>
          <p:cNvPr id="6" name="文字方塊 5"/>
          <p:cNvSpPr txBox="1"/>
          <p:nvPr/>
        </p:nvSpPr>
        <p:spPr>
          <a:xfrm>
            <a:off x="0" y="5681790"/>
            <a:ext cx="4801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: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ttane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drob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unik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8b), 11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30390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44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1" y="791997"/>
            <a:ext cx="91733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latin typeface="Times New Roman" panose="02020603050405020304" pitchFamily="18" charset="0"/>
              </a:rPr>
              <a:t>The Local Nature of RD Effects</a:t>
            </a:r>
            <a:endParaRPr lang="en-US" sz="3200" dirty="0"/>
          </a:p>
        </p:txBody>
      </p:sp>
      <p:pic>
        <p:nvPicPr>
          <p:cNvPr id="7" name="圖片 93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464" t="6493" b="3224"/>
          <a:stretch/>
        </p:blipFill>
        <p:spPr bwMode="auto">
          <a:xfrm>
            <a:off x="-36512" y="1376772"/>
            <a:ext cx="9177413" cy="4104456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字方塊 4"/>
          <p:cNvSpPr txBox="1"/>
          <p:nvPr/>
        </p:nvSpPr>
        <p:spPr>
          <a:xfrm>
            <a:off x="1107" y="5481228"/>
            <a:ext cx="4801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: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ttane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drob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unik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8a), 17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308340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45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3999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nternal Validity of RD Estimate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2"/>
              <p:cNvSpPr txBox="1">
                <a:spLocks/>
              </p:cNvSpPr>
              <p:nvPr/>
            </p:nvSpPr>
            <p:spPr bwMode="auto">
              <a:xfrm>
                <a:off x="251520" y="980728"/>
                <a:ext cx="8784976" cy="5877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lnSpc>
                    <a:spcPct val="95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  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he validity of RD estimates 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lso depends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crucially on the assumption that the polynomials provide an adequate representation 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b="0" i="0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E</m:t>
                    </m:r>
                    <m:r>
                      <a:rPr lang="en-US" b="0" i="1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[</m:t>
                    </m:r>
                    <m:sSub>
                      <m:sSubPr>
                        <m:ctrlPr>
                          <a:rPr lang="en-US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d>
                      <m:dPr>
                        <m:ctrlPr>
                          <a:rPr lang="en-US" altLang="zh-TW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TW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0</m:t>
                        </m:r>
                      </m:e>
                    </m:d>
                    <m:r>
                      <a:rPr lang="en-US" b="0" i="1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|</m:t>
                    </m:r>
                    <m:sSub>
                      <m:sSubPr>
                        <m:ctrlPr>
                          <a:rPr lang="en-US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b="0" i="1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.</a:t>
                </a:r>
                <a:endParaRPr lang="en-US" kern="1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marL="0" marR="0" indent="0">
                  <a:lnSpc>
                    <a:spcPct val="95000"/>
                  </a:lnSpc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  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If 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not,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what looks like a jump 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in linear functions may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simply be a non-linearity in </a:t>
                </a:r>
                <a14:m>
                  <m:oMath xmlns:m="http://schemas.openxmlformats.org/officeDocument/2006/math">
                    <m:r>
                      <a:rPr lang="en-US" b="0" i="1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𝑔</m:t>
                    </m:r>
                    <m:d>
                      <m:dPr>
                        <m:ctrlPr>
                          <a:rPr lang="en-US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that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he polynomials have not accounted for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.</a:t>
                </a:r>
                <a:endParaRPr lang="en-US" kern="100" dirty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1520" y="980728"/>
                <a:ext cx="8784976" cy="5877272"/>
              </a:xfrm>
              <a:prstGeom prst="rect">
                <a:avLst/>
              </a:prstGeom>
              <a:blipFill>
                <a:blip r:embed="rId2"/>
                <a:stretch>
                  <a:fillRect l="-1735" t="-186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" name="Picture 1" descr="Screen Clipping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05295" y="3774876"/>
            <a:ext cx="7533409" cy="308312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27699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46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8" name="內容版面配置區 2"/>
              <p:cNvSpPr txBox="1">
                <a:spLocks/>
              </p:cNvSpPr>
              <p:nvPr/>
            </p:nvSpPr>
            <p:spPr bwMode="auto">
              <a:xfrm>
                <a:off x="395536" y="332656"/>
                <a:ext cx="8352928" cy="65253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   An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mportant aspect of the interpretation of RD effects has to do with their </a:t>
                </a:r>
                <a:r>
                  <a:rPr lang="en-US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external validity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The RD effect can be interpreted graphically as the vertical difference between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e>
                            </m:d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E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𝑌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  <m:d>
                              <m:d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r>
                                  <a:rPr lang="en-US" b="0" i="1" smtClean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0</m:t>
                                </m:r>
                              </m:e>
                            </m:d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𝑖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at the point where the score equals the cutoff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𝑋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𝑖</m:t>
                        </m:r>
                      </m:sub>
                    </m:sSub>
                    <m:r>
                      <a:rPr lang="en-US" b="0" i="1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</m:t>
                    </m:r>
                    <m:sSub>
                      <m:sSub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𝑥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n the general case where the ATE varies as a function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𝑋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the RD effect may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not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be informative of the ATE at values of </a:t>
                </a:r>
                <a14:m>
                  <m:oMath xmlns:m="http://schemas.openxmlformats.org/officeDocument/2006/math"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𝑋</m:t>
                    </m:r>
                  </m:oMath>
                </a14:m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different from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𝑥</m:t>
                        </m:r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For this reason, in the absence of specific assumptions about the </a:t>
                </a:r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global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shape of the regression functions, the effect recovered by the RD design is </a:t>
                </a:r>
                <a:r>
                  <a:rPr lang="en-US" b="1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</a:t>
                </a:r>
                <a:r>
                  <a:rPr lang="en-US" b="1" i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local </a:t>
                </a:r>
                <a:r>
                  <a:rPr lang="en-US" b="1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average effect of treatment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𝒙</m:t>
                        </m:r>
                      </m:e>
                      <m:sub>
                        <m:r>
                          <a:rPr lang="en-US" b="1" i="1">
                            <a:solidFill>
                              <a:srgbClr val="C0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𝒄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</a:t>
                </a:r>
                <a:endParaRPr lang="en-US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332656"/>
                <a:ext cx="8352928" cy="6525343"/>
              </a:xfrm>
              <a:prstGeom prst="rect">
                <a:avLst/>
              </a:prstGeom>
              <a:blipFill>
                <a:blip r:embed="rId2"/>
                <a:stretch>
                  <a:fillRect l="-1898" t="-1308" r="-2409" b="-149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117164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47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457200" y="116632"/>
            <a:ext cx="82296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ts val="5800"/>
              </a:lnSpc>
              <a:defRPr/>
            </a:pPr>
            <a:r>
              <a:rPr kumimoji="0" lang="en-US" altLang="zh-TW" sz="38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Plots: Graphical Representations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980728"/>
            <a:ext cx="8642350" cy="587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marR="0" lvl="0" indent="0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In </a:t>
            </a:r>
            <a:r>
              <a:rPr lang="en-US" sz="34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mbination with the formal approaches to estimation and inference, a graphical representation adds transparency to the analysis by showing all observations, and allows researchers to readily summarize the RD effect.</a:t>
            </a:r>
          </a:p>
          <a:p>
            <a:pPr marL="514350" marR="0" lvl="0" indent="-514350">
              <a:spcBef>
                <a:spcPts val="60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3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The </a:t>
            </a:r>
            <a:r>
              <a:rPr lang="en-US" sz="34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implest </a:t>
            </a:r>
            <a:r>
              <a:rPr lang="en-US" sz="3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graph </a:t>
            </a:r>
            <a:r>
              <a:rPr lang="en-US" sz="34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s a </a:t>
            </a:r>
            <a:r>
              <a:rPr lang="en-US" sz="34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catter plot</a:t>
            </a:r>
            <a:r>
              <a:rPr lang="en-US" sz="34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of the observed outcomes against the score values, separately identifying the points above and below the cutoff. </a:t>
            </a:r>
            <a:r>
              <a:rPr lang="en-US" sz="3400" kern="100" dirty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But it may be hard to see “jumps” by simply looking at the raw </a:t>
            </a:r>
            <a:r>
              <a:rPr lang="en-US" sz="3400" kern="100" dirty="0" smtClean="0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data</a:t>
            </a:r>
            <a:r>
              <a:rPr lang="en-US" sz="3400" kern="100" dirty="0" smtClean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. </a:t>
            </a:r>
            <a:endParaRPr lang="en-US" sz="3400" kern="100" dirty="0">
              <a:solidFill>
                <a:srgbClr val="FF0000"/>
              </a:solidFill>
              <a:effectLst/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51282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48</a:t>
            </a:fld>
            <a:endParaRPr lang="zh-TW" altLang="en-US"/>
          </a:p>
        </p:txBody>
      </p:sp>
      <p:sp>
        <p:nvSpPr>
          <p:cNvPr id="4" name="文字方塊 3"/>
          <p:cNvSpPr txBox="1"/>
          <p:nvPr/>
        </p:nvSpPr>
        <p:spPr>
          <a:xfrm>
            <a:off x="0" y="273135"/>
            <a:ext cx="835292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err="1"/>
              <a:t>ggplot</a:t>
            </a:r>
            <a:r>
              <a:rPr lang="en-US" altLang="zh-TW" dirty="0"/>
              <a:t>(data, </a:t>
            </a:r>
            <a:r>
              <a:rPr lang="en-US" altLang="zh-TW" dirty="0" err="1"/>
              <a:t>aes</a:t>
            </a:r>
            <a:r>
              <a:rPr lang="en-US" altLang="zh-TW" dirty="0"/>
              <a:t>(X, Y))+</a:t>
            </a:r>
            <a:r>
              <a:rPr lang="en-US" altLang="zh-TW" dirty="0" err="1"/>
              <a:t>geom_point</a:t>
            </a:r>
            <a:r>
              <a:rPr lang="en-US" altLang="zh-TW" dirty="0"/>
              <a:t>()+</a:t>
            </a:r>
            <a:r>
              <a:rPr lang="en-US" altLang="zh-TW" dirty="0" err="1"/>
              <a:t>geom_vline</a:t>
            </a:r>
            <a:r>
              <a:rPr lang="en-US" altLang="zh-TW" dirty="0"/>
              <a:t>(</a:t>
            </a:r>
            <a:r>
              <a:rPr lang="en-US" altLang="zh-TW" dirty="0" err="1"/>
              <a:t>aes</a:t>
            </a:r>
            <a:r>
              <a:rPr lang="en-US" altLang="zh-TW" dirty="0"/>
              <a:t>(</a:t>
            </a:r>
            <a:r>
              <a:rPr lang="en-US" altLang="zh-TW" dirty="0" err="1"/>
              <a:t>xintercept</a:t>
            </a:r>
            <a:r>
              <a:rPr lang="en-US" altLang="zh-TW" dirty="0"/>
              <a:t>=0))</a:t>
            </a:r>
            <a:endParaRPr lang="zh-TW" altLang="en-US" dirty="0"/>
          </a:p>
        </p:txBody>
      </p:sp>
      <p:sp>
        <p:nvSpPr>
          <p:cNvPr id="5" name="文字方塊 4"/>
          <p:cNvSpPr txBox="1"/>
          <p:nvPr/>
        </p:nvSpPr>
        <p:spPr>
          <a:xfrm>
            <a:off x="448172" y="6414571"/>
            <a:ext cx="52014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lasnja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TW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tiunik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2017. “The Incumbency Curse”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6" name="圖片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796" y="764704"/>
            <a:ext cx="9116271" cy="57122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0971246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49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 bwMode="auto">
          <a:xfrm>
            <a:off x="107504" y="116632"/>
            <a:ext cx="8884096" cy="69300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514350" marR="0" lvl="0" indent="-51435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 startAt="2"/>
            </a:pPr>
            <a:r>
              <a:rPr lang="en-US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 </a:t>
            </a:r>
            <a:r>
              <a:rPr 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ore useful approach is to aggregate the data before plotting. The typical RD plot presents two summaries</a:t>
            </a:r>
            <a:r>
              <a:rPr lang="en-US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:</a:t>
            </a:r>
            <a:endParaRPr lang="en-US" kern="1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marL="1089025" marR="0" lvl="0" indent="-51435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global </a:t>
            </a:r>
            <a:r>
              <a:rPr lang="en-US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polynomial fit</a:t>
            </a:r>
            <a:r>
              <a:rPr 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is simply the predicted values from two </a:t>
            </a:r>
            <a:r>
              <a:rPr lang="en-US" i="1" kern="1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p</a:t>
            </a:r>
            <a:r>
              <a:rPr lang="en-US" kern="100" dirty="0" err="1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th</a:t>
            </a:r>
            <a:r>
              <a:rPr lang="en-US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-order </a:t>
            </a:r>
            <a:r>
              <a:rPr 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polynomials of the outcome on the score, fitted separately above and below the cutoff. </a:t>
            </a:r>
            <a:endParaRPr lang="en-US" kern="100" dirty="0" smtClean="0">
              <a:solidFill>
                <a:schemeClr val="tx1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1089025" marR="0" lvl="0" indent="-514350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b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local </a:t>
            </a:r>
            <a:r>
              <a:rPr lang="en-US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sample means</a:t>
            </a:r>
            <a:r>
              <a:rPr 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are created by choosing disjoint intervals or </a:t>
            </a:r>
            <a:r>
              <a:rPr lang="en-US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bins</a:t>
            </a:r>
            <a:r>
              <a:rPr 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of the score, calculating the mean of the outcome within each bin, and then </a:t>
            </a:r>
            <a:r>
              <a:rPr lang="en-US" i="1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plotting the binned outcomes against the mid point of the bin</a:t>
            </a:r>
            <a:r>
              <a:rPr lang="en-US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. The number and length of the bins can be chosen manually, although data-driven methods are preferable</a:t>
            </a:r>
            <a:r>
              <a:rPr lang="en-US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kern="100" dirty="0">
              <a:solidFill>
                <a:schemeClr val="tx1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69743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304800" y="457200"/>
            <a:ext cx="8686800" cy="523528"/>
          </a:xfrm>
        </p:spPr>
        <p:txBody>
          <a:bodyPr>
            <a:normAutofit fontScale="90000"/>
          </a:bodyPr>
          <a:lstStyle/>
          <a:p>
            <a:pPr lvl="0" algn="ctr" eaLnBrk="1" hangingPunct="1">
              <a:spcBef>
                <a:spcPts val="0"/>
              </a:spcBef>
              <a:defRPr/>
            </a:pPr>
            <a:r>
              <a:rPr lang="en-US" altLang="zh-TW" sz="4400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napshots</a:t>
            </a:r>
            <a:r>
              <a:rPr lang="en-US" altLang="zh-TW" sz="4400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sz="4400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052736"/>
            <a:ext cx="8686800" cy="5805264"/>
          </a:xfrm>
        </p:spPr>
        <p:txBody>
          <a:bodyPr/>
          <a:lstStyle/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r>
              <a:rPr lang="en-US" altLang="zh-TW" sz="33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 standard RD design takes advantage of an arbitrary </a:t>
            </a:r>
            <a:r>
              <a:rPr lang="en-US" altLang="zh-TW" sz="33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utoff</a:t>
            </a:r>
            <a:r>
              <a:rPr lang="en-US" altLang="zh-TW" sz="33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point on a continuous </a:t>
            </a:r>
            <a:r>
              <a:rPr lang="en-US" altLang="zh-TW" sz="33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core</a:t>
            </a:r>
            <a:r>
              <a:rPr lang="en-US" altLang="zh-TW" sz="33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which defines a binary </a:t>
            </a:r>
            <a:r>
              <a:rPr lang="en-US" altLang="zh-TW" sz="33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eatment</a:t>
            </a:r>
            <a:r>
              <a:rPr lang="en-US" altLang="zh-TW" sz="33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r>
              <a:rPr lang="en-US" altLang="zh-TW" sz="33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goal is to estimate </a:t>
            </a:r>
            <a:r>
              <a:rPr lang="en-US" altLang="zh-TW" sz="33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he treatment effect on the outcome at the cutoff point</a:t>
            </a:r>
            <a:r>
              <a:rPr lang="en-US" altLang="zh-TW" sz="33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r>
              <a:rPr lang="en-US" altLang="zh-TW" sz="33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arp RD </a:t>
            </a:r>
            <a:r>
              <a:rPr lang="en-US" altLang="zh-TW" sz="33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s identify the local treatment effect of the subpopulation at the cutoff point.</a:t>
            </a:r>
          </a:p>
          <a:p>
            <a:pPr>
              <a:buClrTx/>
              <a:buSzPct val="75000"/>
              <a:buFont typeface="Wingdings" panose="05000000000000000000" pitchFamily="2" charset="2"/>
              <a:buChar char="Ø"/>
            </a:pPr>
            <a:r>
              <a:rPr lang="en-US" altLang="zh-TW" sz="33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Fuzzy RD </a:t>
            </a:r>
            <a:r>
              <a:rPr lang="en-US" altLang="zh-TW" sz="33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signs with noncompliance identify the local treatment effect of the </a:t>
            </a:r>
            <a:r>
              <a:rPr lang="en-US" altLang="zh-TW" sz="33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mpliers at the cutoff point. 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5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1983245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50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1" y="791997"/>
            <a:ext cx="91733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latin typeface="Times New Roman" panose="02020603050405020304" pitchFamily="18" charset="0"/>
              </a:rPr>
              <a:t>Visualization of RD Effects: An Example</a:t>
            </a:r>
            <a:endParaRPr lang="en-US" sz="3200" dirty="0"/>
          </a:p>
        </p:txBody>
      </p:sp>
      <p:pic>
        <p:nvPicPr>
          <p:cNvPr id="5" name="圖片 2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132" r="1643"/>
          <a:stretch/>
        </p:blipFill>
        <p:spPr bwMode="auto">
          <a:xfrm>
            <a:off x="-1" y="1389415"/>
            <a:ext cx="9144001" cy="414401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2647290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sz="3200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arliest RD Estimation: </a:t>
            </a:r>
            <a:br>
              <a:rPr lang="en-US" altLang="zh-TW" sz="3200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en-US" altLang="zh-TW" sz="3200" b="1" cap="none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Parametric Global </a:t>
            </a:r>
            <a:r>
              <a:rPr lang="en-US" altLang="zh-TW" sz="3200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Linear Regression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51</a:t>
            </a:fld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內容版面配置區 5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1371600" lvl="3" indent="0">
                  <a:spcAft>
                    <a:spcPts val="0"/>
                  </a:spcAft>
                  <a:buNone/>
                  <a:tabLst>
                    <a:tab pos="1219200" algn="l"/>
                  </a:tabLst>
                </a:pPr>
                <a:endParaRPr lang="en-US" altLang="zh-TW" kern="100" dirty="0" smtClean="0"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1371600" lvl="3" indent="0">
                  <a:spcAft>
                    <a:spcPts val="0"/>
                  </a:spcAft>
                  <a:buNone/>
                  <a:tabLst>
                    <a:tab pos="1219200" algn="l"/>
                  </a:tabLst>
                </a:pPr>
                <a:r>
                  <a:rPr lang="en-US" altLang="zh-TW" sz="2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n the left-hand sid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sSubPr>
                      <m:e>
                        <m:r>
                          <a:rPr lang="en-US" altLang="zh-TW" sz="2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TW" sz="2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600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Y</m:t>
                    </m:r>
                    <m:r>
                      <a:rPr lang="en-US" altLang="zh-TW" sz="2600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=</m:t>
                    </m:r>
                    <m:sSub>
                      <m:sSubPr>
                        <m:ctrlPr>
                          <a:rPr lang="zh-TW" altLang="zh-TW" sz="2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𝛼</m:t>
                        </m:r>
                      </m:e>
                      <m:sub>
                        <m:r>
                          <a:rPr lang="en-US" altLang="zh-TW" sz="2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𝑙</m:t>
                        </m:r>
                      </m:sub>
                    </m:sSub>
                    <m:r>
                      <a:rPr lang="en-US" altLang="zh-TW" sz="2600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+</m:t>
                    </m:r>
                    <m:sSub>
                      <m:sSubPr>
                        <m:ctrlPr>
                          <a:rPr lang="zh-TW" altLang="zh-TW" sz="2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260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𝛽</m:t>
                        </m:r>
                      </m:e>
                      <m:sub>
                        <m:r>
                          <a:rPr lang="en-US" altLang="zh-TW" sz="2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𝑙</m:t>
                        </m:r>
                      </m:sub>
                    </m:sSub>
                    <m:d>
                      <m:dPr>
                        <m:ctrlPr>
                          <a:rPr lang="zh-TW" altLang="zh-TW" sz="2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𝑋</m:t>
                        </m:r>
                        <m:r>
                          <a:rPr lang="en-US" altLang="zh-TW" sz="2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600" i="1" kern="10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</m:ctrlPr>
                          </m:sSubPr>
                          <m:e>
                            <m:r>
                              <a:rPr lang="en-US" altLang="zh-TW" sz="2600" b="0" i="1" kern="10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600" b="0" i="1" kern="100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  <m:t>𝑐</m:t>
                            </m:r>
                          </m:sub>
                        </m:sSub>
                      </m:e>
                    </m:d>
                    <m:r>
                      <a:rPr lang="en-US" altLang="zh-TW" sz="2600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+</m:t>
                    </m:r>
                    <m:r>
                      <a:rPr lang="zh-TW" altLang="en-US" sz="2600" i="1" kern="10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𝜀</m:t>
                    </m:r>
                  </m:oMath>
                </a14:m>
                <a:endParaRPr lang="en-US" altLang="zh-TW" sz="26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1371600" lvl="3" indent="0">
                  <a:spcAft>
                    <a:spcPts val="0"/>
                  </a:spcAft>
                  <a:buNone/>
                  <a:tabLst>
                    <a:tab pos="1219200" algn="l"/>
                  </a:tabLst>
                </a:pPr>
                <a:r>
                  <a:rPr lang="en-US" altLang="zh-TW" sz="25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n the right-hand </a:t>
                </a:r>
                <a:r>
                  <a:rPr lang="en-US" altLang="zh-TW" sz="25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id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25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sSubPr>
                      <m:e>
                        <m:r>
                          <a:rPr lang="en-US" altLang="zh-TW" sz="25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𝑥</m:t>
                        </m:r>
                      </m:e>
                      <m:sub>
                        <m:r>
                          <a:rPr lang="en-US" altLang="zh-TW" sz="25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altLang="zh-TW" sz="25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 sz="2500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Y</m:t>
                    </m:r>
                    <m:r>
                      <a:rPr lang="en-US" altLang="zh-TW" sz="2500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=</m:t>
                    </m:r>
                    <m:sSub>
                      <m:sSubPr>
                        <m:ctrlPr>
                          <a:rPr lang="zh-TW" altLang="zh-TW" sz="25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25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𝛼</m:t>
                        </m:r>
                      </m:e>
                      <m:sub>
                        <m:r>
                          <a:rPr lang="en-US" altLang="zh-TW" sz="25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𝑟</m:t>
                        </m:r>
                      </m:sub>
                    </m:sSub>
                    <m:r>
                      <a:rPr lang="en-US" altLang="zh-TW" sz="2500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+</m:t>
                    </m:r>
                    <m:sSub>
                      <m:sSubPr>
                        <m:ctrlPr>
                          <a:rPr lang="zh-TW" altLang="zh-TW" sz="25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zh-TW" altLang="en-US" sz="250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altLang="zh-TW" sz="25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𝑟</m:t>
                        </m:r>
                      </m:sub>
                    </m:sSub>
                    <m:d>
                      <m:dPr>
                        <m:ctrlPr>
                          <a:rPr lang="zh-TW" altLang="zh-TW" sz="25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sz="25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𝑋</m:t>
                        </m:r>
                        <m:r>
                          <a:rPr lang="en-US" altLang="zh-TW" sz="25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altLang="zh-TW" sz="25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</m:ctrlPr>
                          </m:sSubPr>
                          <m:e>
                            <m:r>
                              <a:rPr lang="en-US" altLang="zh-TW" sz="25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altLang="zh-TW" sz="25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</a:rPr>
                              <m:t>𝑐</m:t>
                            </m:r>
                          </m:sub>
                        </m:sSub>
                      </m:e>
                    </m:d>
                    <m:r>
                      <a:rPr lang="en-US" altLang="zh-TW" sz="2500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+</m:t>
                    </m:r>
                    <m:r>
                      <a:rPr lang="zh-TW" altLang="en-US" sz="2500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𝜀</m:t>
                    </m:r>
                  </m:oMath>
                </a14:m>
                <a:endParaRPr lang="en-US" altLang="zh-TW" sz="2500" kern="1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1371600" lvl="3" indent="0">
                  <a:spcAft>
                    <a:spcPts val="0"/>
                  </a:spcAft>
                  <a:buNone/>
                  <a:tabLst>
                    <a:tab pos="1219200" algn="l"/>
                  </a:tabLst>
                </a:pPr>
                <a:endParaRPr lang="zh-TW" altLang="zh-TW" sz="2600" kern="1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r>
                  <a:rPr lang="en-US" altLang="zh-TW" sz="2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ooled:</a:t>
                </a:r>
              </a:p>
              <a:p>
                <a:pPr marL="0" lvl="3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TW" sz="26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Y</m:t>
                      </m:r>
                      <m:r>
                        <a:rPr lang="en-US" altLang="zh-TW" sz="26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TW" altLang="zh-TW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altLang="zh-TW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  <m:r>
                        <a:rPr lang="en-US" altLang="zh-TW" sz="2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limLow>
                        <m:limLowPr>
                          <m:ctrlPr>
                            <a:rPr lang="zh-TW" altLang="zh-TW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limLowPr>
                        <m:e>
                          <m:groupChr>
                            <m:groupChrPr>
                              <m:chr m:val="⏟"/>
                              <m:ctrlPr>
                                <a:rPr lang="zh-TW" altLang="zh-TW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groupChrPr>
                            <m:e>
                              <m:r>
                                <a:rPr lang="en-US" altLang="zh-TW" sz="2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𝜏</m:t>
                              </m:r>
                            </m:e>
                          </m:groupChr>
                        </m:e>
                        <m:lim>
                          <m:r>
                            <m:rPr>
                              <m:sty m:val="p"/>
                            </m:rPr>
                            <a:rPr lang="en-US" altLang="zh-TW" sz="26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change</m:t>
                          </m:r>
                          <m:r>
                            <a:rPr lang="en-US" altLang="zh-TW" sz="26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TW" sz="26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in</m:t>
                          </m:r>
                          <m:r>
                            <a:rPr lang="en-US" altLang="zh-TW" sz="26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m:rPr>
                              <m:sty m:val="p"/>
                            </m:rPr>
                            <a:rPr lang="en-US" altLang="zh-TW" sz="26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level</m:t>
                          </m:r>
                        </m:lim>
                      </m:limLow>
                      <m:r>
                        <a:rPr lang="en-US" altLang="zh-TW" sz="26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altLang="zh-TW" sz="2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TW" sz="2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TW" altLang="zh-TW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TW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𝛽</m:t>
                          </m:r>
                        </m:e>
                        <m:sub>
                          <m:r>
                            <a:rPr lang="en-US" altLang="zh-TW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𝑙</m:t>
                          </m:r>
                        </m:sub>
                      </m:sSub>
                      <m:d>
                        <m:dPr>
                          <m:ctrlPr>
                            <a:rPr lang="zh-TW" altLang="zh-TW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altLang="zh-TW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  <m:r>
                            <a:rPr lang="en-US" altLang="zh-TW" sz="2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sSub>
                            <m:sSubPr>
                              <m:ctrlPr>
                                <a:rPr lang="en-US" altLang="zh-TW" sz="2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</m:ctrlPr>
                            </m:sSubPr>
                            <m:e>
                              <m:r>
                                <a:rPr lang="en-US" altLang="zh-TW" sz="2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𝑥</m:t>
                              </m:r>
                            </m:e>
                            <m:sub>
                              <m:r>
                                <a:rPr lang="en-US" altLang="zh-TW" sz="2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</a:rPr>
                                <m:t>𝑐</m:t>
                              </m:r>
                            </m:sub>
                          </m:sSub>
                        </m:e>
                      </m:d>
                    </m:oMath>
                  </m:oMathPara>
                </a14:m>
                <a:endParaRPr lang="en-US" altLang="zh-TW" sz="2600" i="1" kern="10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標楷體" panose="03000509000000000000" pitchFamily="65" charset="-120"/>
                </a:endParaRPr>
              </a:p>
              <a:p>
                <a:pPr marL="0" lvl="3" indent="0">
                  <a:buNone/>
                </a:pPr>
                <a:r>
                  <a:rPr lang="en-US" altLang="zh-TW" sz="2600" dirty="0" smtClean="0">
                    <a:solidFill>
                      <a:schemeClr val="tx1"/>
                    </a:solidFill>
                  </a:rPr>
                  <a:t>                                       </a:t>
                </a:r>
                <a14:m>
                  <m:oMath xmlns:m="http://schemas.openxmlformats.org/officeDocument/2006/math">
                    <m:r>
                      <a:rPr lang="en-US" altLang="zh-TW" sz="2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limLow>
                      <m:limLowPr>
                        <m:ctrlPr>
                          <a:rPr lang="zh-TW" altLang="zh-TW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limLowPr>
                      <m:e>
                        <m:groupChr>
                          <m:groupChrPr>
                            <m:chr m:val="⏟"/>
                            <m:ctrlPr>
                              <a:rPr lang="zh-TW" altLang="zh-TW" sz="2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groupChrPr>
                          <m:e>
                            <m:d>
                              <m:dPr>
                                <m:ctrlPr>
                                  <a:rPr lang="zh-TW" altLang="zh-TW" sz="2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dPr>
                              <m:e>
                                <m:sSub>
                                  <m:sSubPr>
                                    <m:ctrlPr>
                                      <a:rPr lang="zh-TW" altLang="zh-TW" sz="2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altLang="zh-TW" sz="2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𝑟</m:t>
                                    </m:r>
                                  </m:sub>
                                </m:sSub>
                                <m:r>
                                  <a:rPr lang="en-US" altLang="zh-TW" sz="260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−</m:t>
                                </m:r>
                                <m:sSub>
                                  <m:sSubPr>
                                    <m:ctrlPr>
                                      <a:rPr lang="zh-TW" altLang="zh-TW" sz="2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sz="2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  <m:sub>
                                    <m:r>
                                      <a:rPr lang="en-US" altLang="zh-TW" sz="2600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𝑙</m:t>
                                    </m:r>
                                  </m:sub>
                                </m:sSub>
                              </m:e>
                            </m:d>
                          </m:e>
                        </m:groupChr>
                      </m:e>
                      <m:lim>
                        <m:r>
                          <m:rPr>
                            <m:sty m:val="p"/>
                          </m:rPr>
                          <a:rPr lang="en-US" altLang="zh-TW" sz="2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change</m:t>
                        </m:r>
                        <m:r>
                          <a:rPr lang="en-US" altLang="zh-TW" sz="2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TW" sz="2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in</m:t>
                        </m:r>
                        <m:r>
                          <a:rPr lang="en-US" altLang="zh-TW" sz="2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 </m:t>
                        </m:r>
                        <m:r>
                          <m:rPr>
                            <m:sty m:val="p"/>
                          </m:rPr>
                          <a:rPr lang="en-US" altLang="zh-TW" sz="26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slope</m:t>
                        </m:r>
                      </m:lim>
                    </m:limLow>
                    <m:d>
                      <m:dPr>
                        <m:begChr m:val="["/>
                        <m:endChr m:val="]"/>
                        <m:ctrlPr>
                          <a:rPr lang="zh-TW" altLang="zh-TW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zh-TW" altLang="zh-TW" sz="2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zh-TW" sz="2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𝑋</m:t>
                            </m:r>
                            <m:r>
                              <a:rPr lang="en-US" altLang="zh-TW" sz="2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altLang="zh-TW" sz="26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</m:ctrlPr>
                              </m:sSubPr>
                              <m:e>
                                <m:r>
                                  <a:rPr lang="en-US" altLang="zh-TW" sz="26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altLang="zh-TW" sz="26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𝑐</m:t>
                                </m:r>
                              </m:sub>
                            </m:sSub>
                          </m:e>
                        </m:d>
                        <m:r>
                          <a:rPr lang="en-US" altLang="zh-TW" sz="2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𝐷</m:t>
                        </m:r>
                      </m:e>
                    </m:d>
                    <m:r>
                      <a:rPr lang="en-US" altLang="zh-TW" sz="2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r>
                      <a:rPr lang="zh-TW" altLang="en-US" sz="2600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𝜀</m:t>
                    </m:r>
                  </m:oMath>
                </a14:m>
                <a:endParaRPr lang="en-US" altLang="zh-TW" sz="2600" kern="1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endParaRPr lang="zh-TW" altLang="en-US" dirty="0"/>
              </a:p>
            </p:txBody>
          </p:sp>
        </mc:Choice>
        <mc:Fallback xmlns="">
          <p:sp>
            <p:nvSpPr>
              <p:cNvPr id="6" name="內容版面配置區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351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33910507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sz="3200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ore Recent RD Estimation and </a:t>
            </a:r>
            <a:r>
              <a:rPr lang="en-US" altLang="zh-TW" sz="3200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nfer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Modern RDD analyses are based on 2 frameworks:</a:t>
            </a:r>
          </a:p>
          <a:p>
            <a:pPr marL="0" indent="0">
              <a:buNone/>
            </a:pPr>
            <a:r>
              <a:rPr lang="en-US" altLang="zh-TW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. Continuity-Based Framework: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umes continuity of the conditional expectations of potential outcomes given the score, and defines the parameter as ATE at the cutoff.</a:t>
            </a:r>
          </a:p>
          <a:p>
            <a:pPr marL="0" indent="0">
              <a:buNone/>
            </a:pPr>
            <a:r>
              <a:rPr lang="en-US" altLang="zh-TW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. Local Randomization Framework:</a:t>
            </a:r>
          </a:p>
          <a:p>
            <a:pPr marL="0" indent="0">
              <a:buNone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ssumes the treatment is as-if randomly assigned in a neighborhood around the cutoff. Due to the stronger nature of the assumptions, we do </a:t>
            </a:r>
            <a:r>
              <a:rPr lang="en-US" altLang="zh-TW" i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t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discuss this approach in this class.</a:t>
            </a: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5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71352911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53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457200" y="116632"/>
            <a:ext cx="82296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More Recent RD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stimation and Inference: </a:t>
            </a:r>
            <a:r>
              <a:rPr kumimoji="0" lang="en-US" altLang="zh-TW" sz="3200" b="1" dirty="0">
                <a:solidFill>
                  <a:srgbClr val="C0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Nonparametric Local Polynomial Techniques</a:t>
            </a:r>
            <a:endParaRPr kumimoji="0" lang="en-US" altLang="zh-TW" sz="3800" b="1" dirty="0">
              <a:solidFill>
                <a:srgbClr val="C00000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1052513"/>
            <a:ext cx="8642350" cy="58772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   The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most 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“conventional”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framework for estimation and inference in RD designs is based on the continuity assumption, and uses </a:t>
            </a:r>
            <a:r>
              <a:rPr lang="en-US" sz="36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nonparametric methods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to approximate the unknown regression functions. </a:t>
            </a:r>
            <a:endParaRPr lang="en-US" sz="3600" kern="100" dirty="0" smtClean="0">
              <a:solidFill>
                <a:schemeClr val="tx1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 These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methods have been implemented in </a:t>
            </a:r>
            <a:endParaRPr lang="en-US" sz="3600" kern="100" dirty="0" smtClean="0">
              <a:solidFill>
                <a:schemeClr val="tx1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742950" indent="-74295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1.	</a:t>
            </a:r>
            <a:r>
              <a:rPr lang="en-US" sz="3600" kern="100" dirty="0" smtClean="0">
                <a:solidFill>
                  <a:schemeClr val="tx1"/>
                </a:solidFill>
                <a:latin typeface="Lucida Sans" panose="020B0602040502020204" pitchFamily="34" charset="0"/>
                <a:ea typeface="新細明體" panose="02020500000000000000" pitchFamily="18" charset="-120"/>
                <a:cs typeface="Lucida Sans" panose="020B0602040502020204" pitchFamily="34" charset="0"/>
              </a:rPr>
              <a:t>R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packages such as </a:t>
            </a:r>
            <a:r>
              <a:rPr lang="en-US" sz="3600" kern="100" dirty="0" err="1" smtClean="0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drobust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r>
              <a:rPr lang="en-US" altLang="zh-TW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(see CCFT </a:t>
            </a:r>
            <a:r>
              <a:rPr lang="en-US" altLang="zh-TW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2018)</a:t>
            </a:r>
            <a:endParaRPr lang="en-US" sz="3600" kern="100" dirty="0" smtClean="0">
              <a:solidFill>
                <a:schemeClr val="tx1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742950" marR="0" indent="-74295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2.	</a:t>
            </a:r>
            <a:r>
              <a:rPr lang="en-US" sz="3600" kern="100" dirty="0" smtClean="0">
                <a:solidFill>
                  <a:schemeClr val="tx1"/>
                </a:solidFill>
                <a:latin typeface="Elephant" panose="02020904090505020303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Stata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user-written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programs such as </a:t>
            </a:r>
            <a:r>
              <a:rPr lang="en-US" sz="3600" kern="100" dirty="0" err="1" smtClean="0">
                <a:solidFill>
                  <a:schemeClr val="tx1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drobust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. (see CCFT 2017)</a:t>
            </a:r>
            <a:endParaRPr lang="en-US" sz="3600" kern="100" dirty="0">
              <a:solidFill>
                <a:schemeClr val="tx1"/>
              </a:solidFill>
              <a:effectLst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981816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54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403" y="26821"/>
            <a:ext cx="8796197" cy="6325321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467544" y="6352143"/>
            <a:ext cx="55100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 smtClean="0"/>
              <a:t>Source: </a:t>
            </a:r>
            <a:r>
              <a:rPr lang="en-US" altLang="zh-TW" dirty="0" err="1" smtClean="0"/>
              <a:t>Cattaneo</a:t>
            </a:r>
            <a:r>
              <a:rPr lang="en-US" altLang="zh-TW" dirty="0" smtClean="0"/>
              <a:t>, </a:t>
            </a:r>
            <a:r>
              <a:rPr lang="en-US" altLang="zh-TW" dirty="0" err="1" smtClean="0"/>
              <a:t>Titiunik</a:t>
            </a:r>
            <a:r>
              <a:rPr lang="en-US" altLang="zh-TW" dirty="0" smtClean="0"/>
              <a:t> and Vazquez-Bare 2019, 12</a:t>
            </a: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751428734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55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457200" y="116632"/>
            <a:ext cx="82296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Local Polynomial Point estimation</a:t>
            </a:r>
            <a:endParaRPr kumimoji="0" lang="en-US" altLang="zh-TW" sz="4400" b="1" dirty="0">
              <a:solidFill>
                <a:srgbClr val="0D0D0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3"/>
                <a:ext cx="8642350" cy="5877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4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   A 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undamental feature of the sharp RD design is that there are </a:t>
                </a:r>
                <a:r>
                  <a:rPr lang="en-US" sz="3400" i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no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observations with score equal to the </a:t>
                </a:r>
                <a:r>
                  <a:rPr lang="en-US" sz="34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utof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b="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400" b="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4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for 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direct estimation of</a:t>
                </a:r>
                <a:r>
                  <a:rPr lang="en-US" sz="34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400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E</m:t>
                    </m:r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[</m:t>
                    </m:r>
                    <m:sSub>
                      <m:sSubPr>
                        <m:ctrlP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0)|</m:t>
                    </m:r>
                    <m:sSub>
                      <m:sSubPr>
                        <m:ctrlP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 </m:t>
                    </m:r>
                    <m:sSub>
                      <m:sSubPr>
                        <m:ctrlP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sz="34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nd</a:t>
                </a:r>
                <a14:m>
                  <m:oMath xmlns:m="http://schemas.openxmlformats.org/officeDocument/2006/math">
                    <m:r>
                      <a:rPr lang="en-US" sz="3400" b="0" i="0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 </m:t>
                    </m:r>
                    <m:r>
                      <m:rPr>
                        <m:sty m:val="p"/>
                      </m:rPr>
                      <a:rPr lang="en-US" sz="3400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E</m:t>
                    </m:r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[</m:t>
                    </m:r>
                    <m:sSub>
                      <m:sSubPr>
                        <m:ctrlP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3400" b="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1</m:t>
                    </m:r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)|</m:t>
                    </m:r>
                    <m:sSub>
                      <m:sSubPr>
                        <m:ctrlP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 </m:t>
                    </m:r>
                    <m:sSub>
                      <m:sSubPr>
                        <m:ctrlP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. </a:t>
                </a:r>
                <a:endParaRPr lang="en-US" sz="34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4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In 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practice, there are neither treated nor control observations exactly at the cutoff with which to estimat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400" i="0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E</m:t>
                    </m:r>
                    <m:r>
                      <a:rPr lang="en-US" sz="340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[</m:t>
                    </m:r>
                    <m:sSub>
                      <m:sSubPr>
                        <m:ctrlP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sz="3400" b="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1</m:t>
                    </m:r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)|</m:t>
                    </m:r>
                    <m:sSub>
                      <m:sSubPr>
                        <m:ctrlP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4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40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sz="340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4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sz="340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 ]</m:t>
                    </m:r>
                  </m:oMath>
                </a14:m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400" i="0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E</m:t>
                    </m:r>
                    <m:r>
                      <a:rPr lang="en-US" sz="340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[</m:t>
                    </m:r>
                    <m:sSub>
                      <m:sSubPr>
                        <m:ctrlPr>
                          <a:rPr lang="en-US" sz="340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34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40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0)|</m:t>
                    </m:r>
                    <m:sSub>
                      <m:sSubPr>
                        <m:ctrlPr>
                          <a:rPr lang="en-US" sz="340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4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40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 </m:t>
                    </m:r>
                    <m:sSub>
                      <m:sSubPr>
                        <m:ctrlPr>
                          <a:rPr lang="en-US" sz="340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4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sz="34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]</m:t>
                    </m:r>
                  </m:oMath>
                </a14:m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 and RD estimation must necessarily rely on </a:t>
                </a:r>
                <a:r>
                  <a:rPr lang="en-US" sz="3400" b="1" i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extrapolation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—</a:t>
                </a:r>
                <a:r>
                  <a:rPr lang="en-US" sz="3400" b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using observations </a:t>
                </a:r>
                <a:r>
                  <a:rPr lang="en-US" sz="3400" b="1" i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near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400" b="1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b="1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3400" b="1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𝒄</m:t>
                        </m:r>
                      </m:sub>
                    </m:sSub>
                  </m:oMath>
                </a14:m>
                <a:r>
                  <a:rPr lang="en-US" sz="3400" b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to </a:t>
                </a:r>
                <a:r>
                  <a:rPr lang="en-US" sz="3400" b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infer the effect exactly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400" b="1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b="1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𝒙</m:t>
                        </m:r>
                      </m:e>
                      <m:sub>
                        <m:r>
                          <a:rPr lang="en-US" sz="3400" b="1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𝒄</m:t>
                        </m:r>
                      </m:sub>
                    </m:sSub>
                  </m:oMath>
                </a14:m>
                <a:r>
                  <a:rPr lang="en-US" sz="3400" b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.</a:t>
                </a:r>
                <a:endParaRPr lang="en-US" sz="34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3"/>
                <a:ext cx="8642350" cy="5877272"/>
              </a:xfrm>
              <a:prstGeom prst="rect">
                <a:avLst/>
              </a:prstGeom>
              <a:blipFill>
                <a:blip r:embed="rId2"/>
                <a:stretch>
                  <a:fillRect l="-1975" t="-1660" r="-289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38887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56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 bwMode="auto">
              <a:xfrm>
                <a:off x="395536" y="332656"/>
                <a:ext cx="8352928" cy="65253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R="0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l"/>
                </a:pPr>
                <a:r>
                  <a:rPr lang="en-US" sz="3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exact functional form of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00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E</m:t>
                    </m:r>
                    <m:r>
                      <a:rPr lang="en-US" sz="30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[</m:t>
                    </m:r>
                    <m:sSub>
                      <m:sSubPr>
                        <m:ctrlPr>
                          <a:rPr lang="en-US" sz="30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sz="30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𝑌</m:t>
                        </m:r>
                      </m:e>
                      <m:sub>
                        <m:r>
                          <a:rPr lang="en-US" sz="30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𝑖</m:t>
                        </m:r>
                      </m:sub>
                    </m:sSub>
                    <m:r>
                      <a:rPr lang="en-US" sz="30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(1)|</m:t>
                    </m:r>
                    <m:sSub>
                      <m:sSubPr>
                        <m:ctrlPr>
                          <a:rPr lang="en-US" sz="30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sz="30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𝑋</m:t>
                        </m:r>
                      </m:e>
                      <m:sub>
                        <m:r>
                          <a:rPr lang="en-US" sz="30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𝑖</m:t>
                        </m:r>
                      </m:sub>
                    </m:sSub>
                    <m:r>
                      <a:rPr lang="en-US" sz="3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</m:t>
                    </m:r>
                    <m:r>
                      <a:rPr lang="en-US" sz="3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𝑥</m:t>
                    </m:r>
                    <m:r>
                      <a:rPr lang="en-US" sz="30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]</m:t>
                    </m:r>
                  </m:oMath>
                </a14:m>
                <a:r>
                  <a:rPr lang="en-US" sz="3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and</a:t>
                </a:r>
                <a:r>
                  <a:rPr lang="en-US" sz="3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sz="30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E</m:t>
                    </m:r>
                    <m:r>
                      <a:rPr lang="en-US" sz="30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[</m:t>
                    </m:r>
                    <m:sSub>
                      <m:sSubPr>
                        <m:ctrlPr>
                          <a:rPr lang="en-US" sz="30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sz="30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𝑌</m:t>
                        </m:r>
                      </m:e>
                      <m:sub>
                        <m:r>
                          <a:rPr lang="en-US" sz="30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𝑖</m:t>
                        </m:r>
                      </m:sub>
                    </m:sSub>
                    <m:r>
                      <a:rPr lang="en-US" sz="30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(</m:t>
                    </m:r>
                    <m:r>
                      <a:rPr lang="en-US" sz="30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0</m:t>
                    </m:r>
                    <m:r>
                      <a:rPr lang="en-US" sz="30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)|</m:t>
                    </m:r>
                    <m:sSub>
                      <m:sSubPr>
                        <m:ctrlPr>
                          <a:rPr lang="en-US" sz="30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sz="30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𝑋</m:t>
                        </m:r>
                      </m:e>
                      <m:sub>
                        <m:r>
                          <a:rPr lang="en-US" sz="30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𝑖</m:t>
                        </m:r>
                      </m:sub>
                    </m:sSub>
                    <m:r>
                      <a:rPr lang="en-US" sz="30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</m:t>
                    </m:r>
                    <m:r>
                      <a:rPr lang="en-US" sz="30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𝑥</m:t>
                    </m:r>
                    <m:r>
                      <a:rPr lang="en-US" sz="3000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]</m:t>
                    </m:r>
                  </m:oMath>
                </a14:m>
                <a:r>
                  <a:rPr lang="en-US" sz="3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s </a:t>
                </a:r>
                <a:r>
                  <a:rPr lang="en-US" sz="30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un</a:t>
                </a:r>
                <a:r>
                  <a:rPr lang="en-US" sz="3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known; estimation therefore proceeds by </a:t>
                </a:r>
                <a:r>
                  <a:rPr lang="en-US" sz="30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approximating </a:t>
                </a:r>
                <a:r>
                  <a:rPr lang="en-US" sz="3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se functions. </a:t>
                </a:r>
                <a:endParaRPr lang="en-US" sz="3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  <a:p>
                <a:pPr marR="0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l"/>
                </a:pPr>
                <a:r>
                  <a:rPr lang="en-US" sz="3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</a:t>
                </a:r>
                <a:r>
                  <a:rPr lang="en-US" sz="3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problem of approximating an unknown function is well understood in calculus: any sufficiently </a:t>
                </a:r>
                <a:r>
                  <a:rPr lang="en-US" sz="30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smooth function</a:t>
                </a:r>
                <a:r>
                  <a:rPr lang="en-US" sz="3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can be approximated by a </a:t>
                </a:r>
                <a:r>
                  <a:rPr lang="en-US" sz="30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polynomial function</a:t>
                </a:r>
                <a:r>
                  <a:rPr lang="en-US" sz="3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sz="30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n a neighborhood of a point</a:t>
                </a:r>
                <a:r>
                  <a:rPr lang="en-US" sz="3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</a:t>
                </a:r>
                <a:endParaRPr lang="en-US" sz="30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  <a:p>
                <a:pPr marR="0">
                  <a:spcBef>
                    <a:spcPts val="0"/>
                  </a:spcBef>
                  <a:spcAft>
                    <a:spcPts val="0"/>
                  </a:spcAft>
                  <a:buFont typeface="Wingdings" panose="05000000000000000000" pitchFamily="2" charset="2"/>
                  <a:buChar char="l"/>
                </a:pPr>
                <a:r>
                  <a:rPr lang="en-US" sz="30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Applied </a:t>
                </a:r>
                <a:r>
                  <a:rPr lang="en-US" sz="3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o RD point estimation, this means that </a:t>
                </a:r>
                <a:r>
                  <a:rPr lang="en-US" sz="3000" b="1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unknown regression function </a:t>
                </a:r>
                <a14:m>
                  <m:oMath xmlns:m="http://schemas.openxmlformats.org/officeDocument/2006/math">
                    <m:r>
                      <a:rPr lang="en-US" sz="3000" b="1" i="0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𝐄</m:t>
                    </m:r>
                    <m:r>
                      <a:rPr lang="en-US" sz="30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[</m:t>
                    </m:r>
                    <m:sSub>
                      <m:sSubPr>
                        <m:ctrlPr>
                          <a:rPr lang="en-US" sz="30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sz="30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𝒀</m:t>
                        </m:r>
                      </m:e>
                      <m:sub>
                        <m:r>
                          <a:rPr lang="en-US" sz="30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𝒊</m:t>
                        </m:r>
                      </m:sub>
                    </m:sSub>
                    <m:r>
                      <a:rPr lang="en-US" sz="30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|</m:t>
                    </m:r>
                    <m:sSub>
                      <m:sSubPr>
                        <m:ctrlPr>
                          <a:rPr lang="en-US" sz="30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sz="30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𝑿</m:t>
                        </m:r>
                      </m:e>
                      <m:sub>
                        <m:r>
                          <a:rPr lang="en-US" sz="3000" b="1" i="1" dirty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𝒊</m:t>
                        </m:r>
                      </m:sub>
                    </m:sSub>
                    <m:r>
                      <a:rPr lang="en-US" sz="30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</m:t>
                    </m:r>
                    <m:r>
                      <a:rPr lang="en-US" sz="30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𝒙</m:t>
                    </m:r>
                    <m:r>
                      <a:rPr lang="en-US" sz="3000" b="1" i="1" dirty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]</m:t>
                    </m:r>
                  </m:oMath>
                </a14:m>
                <a:r>
                  <a:rPr lang="en-US" sz="30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can be approximated “locally” in a neighborhood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0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sz="30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𝒙</m:t>
                        </m:r>
                      </m:e>
                      <m:sub>
                        <m:r>
                          <a:rPr lang="en-US" sz="3000" b="1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𝒄</m:t>
                        </m:r>
                      </m:sub>
                    </m:sSub>
                  </m:oMath>
                </a14:m>
                <a:r>
                  <a:rPr lang="en-US" sz="30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by a polynomial on the normalized score—i.e., on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3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zh-TW" sz="30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sSubPr>
                          <m:e>
                            <m:r>
                              <a:rPr lang="en-US" altLang="zh-TW" sz="30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𝑿</m:t>
                            </m:r>
                          </m:e>
                          <m:sub>
                            <m:r>
                              <a:rPr lang="en-US" altLang="zh-TW" sz="3000" b="1" i="1" dirty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𝒊</m:t>
                            </m:r>
                          </m:sub>
                        </m:sSub>
                        <m:r>
                          <a:rPr lang="en-US" sz="3000" b="1" i="1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sz="30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sSubPr>
                          <m:e>
                            <m:r>
                              <a:rPr lang="en-US" sz="30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𝒙</m:t>
                            </m:r>
                          </m:e>
                          <m:sub>
                            <m:r>
                              <a:rPr lang="en-US" sz="3000" b="1" i="1" smtClean="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𝒄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3000" kern="100" dirty="0" smtClean="0">
                    <a:solidFill>
                      <a:schemeClr val="tx1"/>
                    </a:solidFill>
                    <a:effectLst/>
                    <a:latin typeface="Calibri" panose="020F0502020204030204" pitchFamily="34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.</a:t>
                </a:r>
                <a:endParaRPr lang="en-US" sz="30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332656"/>
                <a:ext cx="8352928" cy="6525343"/>
              </a:xfrm>
              <a:prstGeom prst="rect">
                <a:avLst/>
              </a:prstGeom>
              <a:blipFill>
                <a:blip r:embed="rId2"/>
                <a:stretch>
                  <a:fillRect l="-730" t="-1215" r="-58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764771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57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 bwMode="auto">
              <a:xfrm>
                <a:off x="395536" y="332656"/>
                <a:ext cx="8352928" cy="652534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   The 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idea of </a:t>
                </a:r>
                <a:r>
                  <a:rPr lang="en-US" sz="3600" b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local polynomial methods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is to estimate this polynomial using only observations whose scores are between </a:t>
                </a:r>
                <a14:m>
                  <m:oMath xmlns:m="http://schemas.openxmlformats.org/officeDocument/2006/math">
                    <m:r>
                      <a:rPr lang="en-US" sz="360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TW" sz="360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6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3600" b="0" i="1" kern="10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sz="36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 – </m:t>
                    </m:r>
                    <m:r>
                      <a:rPr lang="en-US" sz="36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h</m:t>
                    </m:r>
                    <m:r>
                      <a:rPr lang="en-US" sz="36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sz="3600" i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a:rPr lang="en-US" sz="360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en-US" altLang="zh-TW" sz="36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6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3600" i="1" kern="10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sz="36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 </m:t>
                    </m:r>
                    <m:r>
                      <a:rPr lang="en-US" sz="36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h</m:t>
                    </m:r>
                    <m:r>
                      <a:rPr lang="en-US" sz="3600" i="1" kern="1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 where </a:t>
                </a:r>
                <a14:m>
                  <m:oMath xmlns:m="http://schemas.openxmlformats.org/officeDocument/2006/math">
                    <m:r>
                      <a:rPr lang="en-US" sz="3600" b="1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𝒉</m:t>
                    </m:r>
                  </m:oMath>
                </a14:m>
                <a:r>
                  <a:rPr lang="en-US" sz="3600" i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is some chosen </a:t>
                </a:r>
                <a:r>
                  <a:rPr lang="en-US" sz="3600" b="1" i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bandwidth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. Within this bandwidth, observations closer to </a:t>
                </a:r>
                <a14:m>
                  <m:oMath xmlns:m="http://schemas.openxmlformats.org/officeDocument/2006/math">
                    <m:r>
                      <a:rPr lang="en-US" sz="3600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𝑥</m:t>
                    </m:r>
                    <m:r>
                      <a:rPr lang="en-US" sz="3600" i="1" kern="100" baseline="-25000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𝑐</m:t>
                    </m:r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often receive more weight than observations further away, where the weights are determined by a </a:t>
                </a:r>
                <a:r>
                  <a:rPr lang="en-US" sz="3600" b="1" i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kernel </a:t>
                </a:r>
                <a:r>
                  <a:rPr lang="en-US" sz="3600" b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unction </a:t>
                </a:r>
                <a14:m>
                  <m:oMath xmlns:m="http://schemas.openxmlformats.org/officeDocument/2006/math">
                    <m:r>
                      <a:rPr lang="en-US" sz="3600" b="1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𝑲</m:t>
                    </m:r>
                    <m:r>
                      <a:rPr lang="en-US" sz="3600" b="1" i="1" kern="10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(·)</m:t>
                    </m:r>
                  </m:oMath>
                </a14:m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.</a:t>
                </a:r>
                <a:endParaRPr lang="en-US" sz="3600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332656"/>
                <a:ext cx="8352928" cy="6525343"/>
              </a:xfrm>
              <a:prstGeom prst="rect">
                <a:avLst/>
              </a:prstGeom>
              <a:blipFill>
                <a:blip r:embed="rId2"/>
                <a:stretch>
                  <a:fillRect l="-2263" t="-1589" r="-204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8407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58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內容版面配置區 2"/>
          <p:cNvSpPr txBox="1">
            <a:spLocks/>
          </p:cNvSpPr>
          <p:nvPr/>
        </p:nvSpPr>
        <p:spPr bwMode="auto">
          <a:xfrm>
            <a:off x="395536" y="620689"/>
            <a:ext cx="8352928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   This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estimation approach 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is </a:t>
            </a:r>
            <a:r>
              <a:rPr lang="en-US" sz="3600" b="1" i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nonparametric</a:t>
            </a:r>
            <a:r>
              <a:rPr lang="en-US" sz="3600" i="1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because it does </a:t>
            </a:r>
            <a:r>
              <a:rPr lang="en-US" sz="3600" i="1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not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assume a particular parametric form of the regression functions. </a:t>
            </a:r>
            <a:endParaRPr lang="en-US" sz="3600" kern="100" dirty="0" smtClean="0">
              <a:solidFill>
                <a:schemeClr val="tx1"/>
              </a:solidFill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  <a:p>
            <a:pPr marL="0" marR="0" indent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</a:t>
            </a:r>
            <a:r>
              <a:rPr lang="en-US" sz="36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   This </a:t>
            </a:r>
            <a:r>
              <a:rPr lang="en-US" sz="3600" b="1" i="1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local</a:t>
            </a:r>
            <a:r>
              <a:rPr lang="en-US" sz="3600" b="1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 approach 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is preferable to global methods because, in the latter, </a:t>
            </a:r>
            <a:r>
              <a:rPr lang="en-US" sz="3600" kern="100" dirty="0">
                <a:solidFill>
                  <a:srgbClr val="FF0000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observations far from the cutoff can distort the approximation near the cutoff and lead to a misleading results</a:t>
            </a:r>
            <a:r>
              <a:rPr lang="en-US" sz="3600" kern="100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sz="3600" kern="100" dirty="0">
              <a:solidFill>
                <a:schemeClr val="tx1"/>
              </a:solidFill>
              <a:latin typeface="Calibri" panose="020F0502020204030204" pitchFamily="34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033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59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ts val="5800"/>
              </a:lnSpc>
              <a:defRPr/>
            </a:pPr>
            <a:r>
              <a:rPr kumimoji="0" lang="en-US" altLang="zh-TW" sz="38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5-Step Local Polynomial Point Esti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4" y="980728"/>
                <a:ext cx="8740775" cy="5877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lvl="0" indent="0">
                  <a:lnSpc>
                    <a:spcPct val="98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   </a:t>
                </a:r>
                <a:r>
                  <a:rPr lang="en-US" i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Local-polynomial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(LP) estimation consists of the following </a:t>
                </a:r>
                <a:r>
                  <a:rPr lang="en-US" b="1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5 steps 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o estimate 2 separate LPR:</a:t>
                </a:r>
              </a:p>
              <a:p>
                <a:pPr marL="514350" marR="0" lvl="0" indent="-514350">
                  <a:lnSpc>
                    <a:spcPct val="98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hoose bandwidth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h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</a:t>
                </a:r>
              </a:p>
              <a:p>
                <a:pPr marL="514350" marR="0" lvl="0" indent="-514350">
                  <a:lnSpc>
                    <a:spcPct val="98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kern="1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For each observation </a:t>
                </a:r>
                <a:r>
                  <a:rPr lang="en-US" i="1" dirty="0" err="1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</a:t>
                </a:r>
                <a:r>
                  <a:rPr lang="en-US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calculate weigh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𝑤</m:t>
                        </m:r>
                      </m:e>
                      <m:sub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i="1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𝐾</m:t>
                    </m:r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effectLst/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𝑐</m:t>
                                </m:r>
                              </m:sub>
                            </m:sSub>
                          </m:num>
                          <m:den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h</m:t>
                            </m:r>
                          </m:den>
                        </m:f>
                      </m:e>
                    </m:d>
                  </m:oMath>
                </a14:m>
                <a:r>
                  <a:rPr lang="en-US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</a:t>
                </a:r>
              </a:p>
              <a:p>
                <a:pPr marL="514350" marR="0" lvl="0" indent="-514350">
                  <a:lnSpc>
                    <a:spcPct val="98000"/>
                  </a:lnSpc>
                  <a:spcBef>
                    <a:spcPts val="6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For observations above the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utof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≥</m:t>
                            </m:r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</a:t>
                </a:r>
                <a:r>
                  <a:rPr lang="en-US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fit a weighted least squares regression of the outco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𝑌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i="1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on a constant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𝑋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𝑖</m:t>
                            </m:r>
                          </m:sub>
                        </m:sSub>
                        <m:r>
                          <a:rPr lang="en-US" b="0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b="0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sSubPr>
                          <m:e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b="0" i="1" smtClean="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𝑐</m:t>
                            </m:r>
                          </m:sub>
                        </m:sSub>
                      </m:e>
                    </m:d>
                    <m:r>
                      <a:rPr lang="en-US" b="0" i="1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, </m:t>
                    </m:r>
                    <m:sSup>
                      <m:sSup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𝑐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b="0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2</m:t>
                        </m:r>
                      </m:sup>
                    </m:sSup>
                    <m:r>
                      <a:rPr lang="en-US" b="0" i="1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,…,</m:t>
                    </m:r>
                    <m:sSup>
                      <m:sSupPr>
                        <m:ctrlPr>
                          <a:rPr lang="en-US" b="0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𝑐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b="0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𝑝</m:t>
                        </m:r>
                      </m:sup>
                    </m:sSup>
                  </m:oMath>
                </a14:m>
                <a:r>
                  <a:rPr lang="en-US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wher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𝑝</m:t>
                    </m:r>
                  </m:oMath>
                </a14:m>
                <a:r>
                  <a:rPr lang="en-US" i="1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s the chosen polynomial order, with weigh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𝑤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i="1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for each observation. The estimated intercep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𝛼</m:t>
                            </m:r>
                          </m:e>
                        </m:acc>
                      </m:e>
                      <m:sub>
                        <m:r>
                          <a:rPr lang="en-US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is an estimat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𝛼</m:t>
                        </m:r>
                      </m:e>
                      <m:sub>
                        <m:r>
                          <a:rPr lang="en-US" b="0" i="1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1</m:t>
                        </m:r>
                      </m:sub>
                    </m:sSub>
                  </m:oMath>
                </a14:m>
                <a:r>
                  <a:rPr lang="en-US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</a:t>
                </a:r>
                <a:endParaRPr lang="en-US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4" y="980728"/>
                <a:ext cx="8740775" cy="5877272"/>
              </a:xfrm>
              <a:prstGeom prst="rect">
                <a:avLst/>
              </a:prstGeom>
              <a:blipFill>
                <a:blip r:embed="rId2"/>
                <a:stretch>
                  <a:fillRect l="-1743" t="-1556" r="-2859" b="-217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57534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6</a:t>
            </a:fld>
            <a:endParaRPr lang="zh-TW" altLang="en-US"/>
          </a:p>
        </p:txBody>
      </p:sp>
      <p:pic>
        <p:nvPicPr>
          <p:cNvPr id="7" name="圖片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0" y="11857"/>
            <a:ext cx="9120000" cy="683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79387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60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ts val="5800"/>
              </a:lnSpc>
              <a:defRPr/>
            </a:pPr>
            <a:r>
              <a:rPr kumimoji="0" lang="en-US" altLang="zh-TW" sz="38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5-Step Local Polynomial Point Estimatio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980728"/>
                <a:ext cx="8642350" cy="587727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514350" marR="0" lvl="0" indent="-514350">
                  <a:spcBef>
                    <a:spcPts val="6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4"/>
                </a:pP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For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observations below the cutoff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&lt;</m:t>
                        </m:r>
                        <m:sSub>
                          <m:sSubPr>
                            <m:ctrlP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𝑐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,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fit a weighted least squares regression of the outco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altLang="zh-TW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𝑌</m:t>
                        </m:r>
                      </m:e>
                      <m:sub>
                        <m:r>
                          <a:rPr lang="en-US" altLang="zh-TW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i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on a constant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𝑋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𝑖</m:t>
                            </m:r>
                          </m:sub>
                        </m:sSub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−</m:t>
                        </m:r>
                        <m:sSub>
                          <m:sSub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sSub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𝑥</m:t>
                            </m:r>
                          </m:e>
                          <m: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𝑐</m:t>
                            </m:r>
                          </m:sub>
                        </m:sSub>
                      </m:e>
                    </m:d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, </m:t>
                    </m:r>
                    <m:sSup>
                      <m:sSup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𝑐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2</m:t>
                        </m:r>
                      </m:sup>
                    </m:sSup>
                    <m:r>
                      <a:rPr lang="en-US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,…,</m:t>
                    </m:r>
                    <m:sSup>
                      <m:sSup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𝑋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𝑖</m:t>
                                </m:r>
                              </m:sub>
                            </m:sSub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</a:rPr>
                                  <m:t>𝑐</m:t>
                                </m:r>
                              </m:sub>
                            </m:sSub>
                          </m:e>
                        </m:d>
                      </m:e>
                      <m:sup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𝑝</m:t>
                        </m:r>
                      </m:sup>
                    </m:sSup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where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𝑝</m:t>
                    </m:r>
                  </m:oMath>
                </a14:m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s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 the same polynomial order chosen above, with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weight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𝑤</m:t>
                        </m:r>
                      </m:e>
                      <m:sub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i="1" kern="100" baseline="-250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 </a:t>
                </a:r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for each observation. The estimated intercept,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Arial" panose="020B0604020202020204" pitchFamily="34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Arial" panose="020B0604020202020204" pitchFamily="34" charset="0"/>
                                <a:cs typeface="Times New Roman" panose="02020603050405020304" pitchFamily="18" charset="0"/>
                              </a:rPr>
                              <m:t>𝛼</m:t>
                            </m:r>
                          </m:e>
                        </m:acc>
                      </m:e>
                      <m:sub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, is an estimate of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𝛼</m:t>
                        </m:r>
                      </m:e>
                      <m:sub>
                        <m:r>
                          <a:rPr lang="en-US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.</a:t>
                </a:r>
                <a:endParaRPr lang="en-US" kern="100" dirty="0" smtClean="0">
                  <a:solidFill>
                    <a:schemeClr val="tx1"/>
                  </a:solidFill>
                  <a:latin typeface="Calibri" panose="020F0502020204030204" pitchFamily="34" charset="0"/>
                  <a:ea typeface="Arial" panose="020B0604020202020204" pitchFamily="34" charset="0"/>
                  <a:cs typeface="Times New Roman" panose="02020603050405020304" pitchFamily="18" charset="0"/>
                </a:endParaRPr>
              </a:p>
              <a:p>
                <a:pPr marL="514350" marR="0" lvl="0" indent="-514350" algn="just">
                  <a:spcBef>
                    <a:spcPts val="18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4"/>
                </a:pP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Calculate </a:t>
                </a:r>
                <a:r>
                  <a:rPr lang="en-US" b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the sharp RD point estimate </a:t>
                </a:r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as</a:t>
                </a:r>
              </a:p>
              <a:p>
                <a:pPr marL="0" marR="0" lvl="0" indent="0" algn="ctr">
                  <a:spcBef>
                    <a:spcPts val="1800"/>
                  </a:spcBef>
                  <a:spcAft>
                    <a:spcPts val="0"/>
                  </a:spcAft>
                  <a:buClr>
                    <a:schemeClr val="tx2"/>
                  </a:buClr>
                  <a:buSzPct val="100000"/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̂"/>
                            <m:ctrlP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Arial" panose="020B0604020202020204" pitchFamily="34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Arial" panose="020B0604020202020204" pitchFamily="34" charset="0"/>
                                <a:cs typeface="Times New Roman" panose="02020603050405020304" pitchFamily="18" charset="0"/>
                              </a:rPr>
                              <m:t>𝜏</m:t>
                            </m:r>
                          </m:e>
                        </m:acc>
                      </m:e>
                      <m:sup>
                        <m:r>
                          <a:rPr lang="en-US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  <m:t>𝑆𝑅</m:t>
                        </m:r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  <m:t>𝐷</m:t>
                        </m:r>
                      </m:sup>
                    </m:sSup>
                    <m:r>
                      <a:rPr lang="en-US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Arial" panose="020B0604020202020204" pitchFamily="34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Arial" panose="020B0604020202020204" pitchFamily="34" charset="0"/>
                                <a:cs typeface="Times New Roman" panose="02020603050405020304" pitchFamily="18" charset="0"/>
                              </a:rPr>
                              <m:t>𝛼</m:t>
                            </m:r>
                          </m:e>
                        </m:acc>
                      </m:e>
                      <m:sub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  <m:t>1</m:t>
                        </m:r>
                      </m:sub>
                    </m:sSub>
                    <m:r>
                      <a:rPr lang="en-US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Arial" panose="020B0604020202020204" pitchFamily="34" charset="0"/>
                        <a:cs typeface="Times New Roman" panose="02020603050405020304" pitchFamily="18" charset="0"/>
                      </a:rPr>
                      <m:t>−</m:t>
                    </m:r>
                    <m:sSub>
                      <m:sSubPr>
                        <m:ctrlP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Arial" panose="020B0604020202020204" pitchFamily="34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Arial" panose="020B0604020202020204" pitchFamily="34" charset="0"/>
                                <a:cs typeface="Times New Roman" panose="02020603050405020304" pitchFamily="18" charset="0"/>
                              </a:rPr>
                              <m:t>𝛼</m:t>
                            </m:r>
                          </m:e>
                        </m:acc>
                      </m:e>
                      <m:sub>
                        <m:r>
                          <a:rPr lang="en-US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Arial" panose="020B0604020202020204" pitchFamily="34" charset="0"/>
                            <a:cs typeface="Times New Roman" panose="020206030504050203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.</a:t>
                </a:r>
                <a:endParaRPr lang="en-US" kern="100" dirty="0">
                  <a:solidFill>
                    <a:schemeClr val="tx1"/>
                  </a:solidFill>
                  <a:latin typeface="Calibri" panose="020F0502020204030204" pitchFamily="34" charset="0"/>
                  <a:ea typeface="Arial" panose="020B060402020202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980728"/>
                <a:ext cx="8642350" cy="5877272"/>
              </a:xfrm>
              <a:prstGeom prst="rect">
                <a:avLst/>
              </a:prstGeom>
              <a:blipFill>
                <a:blip r:embed="rId2"/>
                <a:stretch>
                  <a:fillRect l="-1551" t="-1452" r="-105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34029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61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標題 1"/>
              <p:cNvSpPr txBox="1">
                <a:spLocks/>
              </p:cNvSpPr>
              <p:nvPr/>
            </p:nvSpPr>
            <p:spPr>
              <a:xfrm>
                <a:off x="0" y="116632"/>
                <a:ext cx="9144000" cy="935881"/>
              </a:xfrm>
              <a:prstGeom prst="rect">
                <a:avLst/>
              </a:prstGeom>
            </p:spPr>
            <p:txBody>
              <a:bodyPr anchor="ctr"/>
              <a:lstStyle>
                <a:lvl1pPr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1pPr>
                <a:lvl2pPr marL="742950" indent="-28575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2pPr>
                <a:lvl3pPr marL="1143000" indent="-22860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3pPr>
                <a:lvl4pPr marL="1600200" indent="-22860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4pPr>
                <a:lvl5pPr marL="2057400" indent="-228600" eaLnBrk="0" hangingPunct="0"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kumimoji="1">
                    <a:solidFill>
                      <a:schemeClr val="tx1"/>
                    </a:solidFill>
                    <a:latin typeface="Franklin Gothic Book" pitchFamily="34" charset="0"/>
                    <a:ea typeface="新細明體" pitchFamily="18" charset="-120"/>
                  </a:defRPr>
                </a:lvl9pPr>
              </a:lstStyle>
              <a:p>
                <a:pPr algn="ctr" eaLnBrk="1" hangingPunct="1">
                  <a:defRPr/>
                </a:pPr>
                <a:r>
                  <a:rPr kumimoji="0" lang="en-US" altLang="zh-TW" sz="3200" b="1" dirty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Choosing 3 Ingredients: the kernel function </a:t>
                </a:r>
                <a14:m>
                  <m:oMath xmlns:m="http://schemas.openxmlformats.org/officeDocument/2006/math">
                    <m:r>
                      <a:rPr kumimoji="0" lang="en-US" altLang="zh-TW" sz="3200" b="1" i="1" dirty="0" smtClean="0"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𝑲</m:t>
                    </m:r>
                    <m:r>
                      <a:rPr kumimoji="0" lang="en-US" altLang="zh-TW" sz="3200" b="1" i="1" dirty="0" smtClean="0"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(·)</m:t>
                    </m:r>
                  </m:oMath>
                </a14:m>
                <a:r>
                  <a:rPr kumimoji="0" lang="en-US" altLang="zh-TW" sz="3200" b="1" dirty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, the bandwidth </a:t>
                </a:r>
                <a14:m>
                  <m:oMath xmlns:m="http://schemas.openxmlformats.org/officeDocument/2006/math">
                    <m:r>
                      <a:rPr kumimoji="0" lang="en-US" altLang="zh-TW" sz="3200" b="1" i="1" dirty="0" smtClean="0"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𝒉</m:t>
                    </m:r>
                  </m:oMath>
                </a14:m>
                <a:r>
                  <a:rPr kumimoji="0" lang="en-US" altLang="zh-TW" sz="3200" b="1" dirty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, and </a:t>
                </a:r>
                <a:r>
                  <a:rPr kumimoji="0" lang="en-US" altLang="zh-TW" sz="3200" b="1" dirty="0" smtClean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he polynomial </a:t>
                </a:r>
                <a:r>
                  <a:rPr kumimoji="0" lang="en-US" altLang="zh-TW" sz="3200" b="1" dirty="0">
                    <a:solidFill>
                      <a:srgbClr val="0D0D0D"/>
                    </a:solidFill>
                    <a:effectLst>
                      <a:outerShdw blurRad="38100" dist="38100" dir="2700000" algn="tl">
                        <a:srgbClr val="C0C0C0"/>
                      </a:outerShdw>
                    </a:effectLst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order </a:t>
                </a:r>
                <a14:m>
                  <m:oMath xmlns:m="http://schemas.openxmlformats.org/officeDocument/2006/math">
                    <m:r>
                      <a:rPr kumimoji="0" lang="en-US" altLang="zh-TW" sz="3200" b="1" i="1" dirty="0" smtClean="0">
                        <a:solidFill>
                          <a:srgbClr val="0D0D0D"/>
                        </a:solidFill>
                        <a:effectLst>
                          <a:outerShdw blurRad="38100" dist="38100" dir="2700000" algn="tl">
                            <a:srgbClr val="C0C0C0"/>
                          </a:outerShdw>
                        </a:effectLst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𝒑</m:t>
                    </m:r>
                  </m:oMath>
                </a14:m>
                <a:endParaRPr kumimoji="0" lang="en-US" altLang="zh-TW" sz="3200" b="1" dirty="0">
                  <a:solidFill>
                    <a:srgbClr val="0D0D0D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6" name="標題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116632"/>
                <a:ext cx="9144000" cy="935881"/>
              </a:xfrm>
              <a:prstGeom prst="rect">
                <a:avLst/>
              </a:prstGeom>
              <a:blipFill>
                <a:blip r:embed="rId2"/>
                <a:stretch>
                  <a:fillRect t="-16883" r="-733" b="-31818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268760"/>
                <a:ext cx="8642350" cy="49685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514350" marR="0" lvl="0" indent="-5143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6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hoice of kernel function </a:t>
                </a:r>
                <a14:m>
                  <m:oMath xmlns:m="http://schemas.openxmlformats.org/officeDocument/2006/math">
                    <m:r>
                      <a:rPr lang="en-US" sz="36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𝑲</m:t>
                    </m:r>
                    <m:r>
                      <a:rPr lang="en-US" sz="36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(·)</m:t>
                    </m:r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The kernel function assigns non-negative weights and satisfies </a:t>
                </a:r>
                <a14:m>
                  <m:oMath xmlns:m="http://schemas.openxmlformats.org/officeDocument/2006/math">
                    <m:nary>
                      <m:naryPr>
                        <m:limLoc m:val="undOvr"/>
                        <m:subHide m:val="on"/>
                        <m:supHide m:val="on"/>
                        <m:ctrlP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𝐾</m:t>
                        </m:r>
                        <m:d>
                          <m:dPr>
                            <m:ctrlPr>
                              <a:rPr lang="en-US" sz="3600" i="1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sz="3600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𝑧</m:t>
                            </m:r>
                          </m:e>
                        </m:d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𝑑𝑧</m:t>
                        </m:r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=1</m:t>
                        </m:r>
                      </m:e>
                    </m:nary>
                  </m:oMath>
                </a14:m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</a:t>
                </a:r>
              </a:p>
              <a:p>
                <a:pPr marL="1028700" lvl="4" indent="-514350">
                  <a:spcBef>
                    <a:spcPts val="1800"/>
                  </a:spcBef>
                  <a:spcAft>
                    <a:spcPts val="1200"/>
                  </a:spcAft>
                  <a:buClr>
                    <a:schemeClr val="tx1"/>
                  </a:buClr>
                  <a:buSzPct val="100000"/>
                  <a:buFont typeface="+mj-lt"/>
                  <a:buAutoNum type="arabicParenR"/>
                </a:pP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 recommended choice is </a:t>
                </a:r>
                <a:r>
                  <a:rPr lang="en-US" sz="3600" b="1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he triangular kernel </a:t>
                </a:r>
                <a:r>
                  <a:rPr lang="en-US" sz="3600" b="1" kern="1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function</a:t>
                </a:r>
                <a:endParaRPr lang="en-US" sz="36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indent="0">
                  <a:spcBef>
                    <a:spcPts val="240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𝐾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新細明體" panose="02020500000000000000" pitchFamily="18" charset="-120"/>
                                  <a:cs typeface="Times New Roman" panose="02020603050405020304" pitchFamily="18" charset="0"/>
                                </a:rPr>
                                <m:t>h</m:t>
                              </m:r>
                            </m:den>
                          </m:f>
                        </m:e>
                      </m:d>
                      <m:r>
                        <a:rPr lang="en-US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1−</m:t>
                          </m:r>
                          <m:d>
                            <m:dPr>
                              <m:begChr m:val="|"/>
                              <m:endChr m:val="|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</m:d>
                        </m:e>
                      </m:d>
                      <m:r>
                        <a:rPr 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∙</m:t>
                      </m:r>
                      <m:r>
                        <a:rPr lang="en-US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新細明體" panose="02020500000000000000" pitchFamily="18" charset="-120"/>
                          <a:cs typeface="Times New Roman" panose="02020603050405020304" pitchFamily="18" charset="0"/>
                        </a:rPr>
                        <m:t>𝟏</m:t>
                      </m:r>
                      <m:d>
                        <m:dPr>
                          <m:ctrlPr>
                            <a:rPr lang="en-US" i="1">
                              <a:solidFill>
                                <a:schemeClr val="tx1"/>
                              </a:solidFill>
                              <a:effectLst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i="1">
                                  <a:solidFill>
                                    <a:schemeClr val="tx1"/>
                                  </a:solidFill>
                                  <a:effectLst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i="1">
                                      <a:solidFill>
                                        <a:schemeClr val="tx1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effectLst/>
                                          <a:latin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  <a:ea typeface="新細明體" panose="02020500000000000000" pitchFamily="18" charset="-120"/>
                                          <a:cs typeface="Times New Roman" panose="020206030504050203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</m:d>
                          <m:r>
                            <a:rPr lang="en-US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新細明體" panose="02020500000000000000" pitchFamily="18" charset="-120"/>
                              <a:cs typeface="Times New Roman" panose="02020603050405020304" pitchFamily="18" charset="0"/>
                            </a:rPr>
                            <m:t>≤1</m:t>
                          </m:r>
                        </m:e>
                      </m:d>
                    </m:oMath>
                  </m:oMathPara>
                </a14:m>
                <a:endParaRPr lang="en-US" kern="100" dirty="0" smtClean="0">
                  <a:solidFill>
                    <a:schemeClr val="tx1"/>
                  </a:solidFill>
                  <a:latin typeface="Calibri" panose="020F0502020204030204" pitchFamily="34" charset="0"/>
                  <a:ea typeface="Arial" panose="020B060402020202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268760"/>
                <a:ext cx="8642350" cy="4968552"/>
              </a:xfrm>
              <a:prstGeom prst="rect">
                <a:avLst/>
              </a:prstGeom>
              <a:blipFill>
                <a:blip r:embed="rId3"/>
                <a:stretch>
                  <a:fillRect l="-1904" t="-196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36182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62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 bwMode="auto">
              <a:xfrm>
                <a:off x="395536" y="620688"/>
                <a:ext cx="8352928" cy="604867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   </a:t>
                </a:r>
                <a:r>
                  <a:rPr lang="en-US" sz="3600" b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riangular </a:t>
                </a:r>
                <a:r>
                  <a:rPr lang="en-US" sz="3600" b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kernel function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assigns zero weight to all observation with score outside the interval 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sz="36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sz="36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h</m:t>
                    </m:r>
                    <m:r>
                      <a:rPr lang="en-US" sz="36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sz="36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sz="3600" i="1" kern="10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h</m:t>
                    </m:r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], and positive weights to all observation within this interval. The weight is maximized 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sSub>
                          <m:sSubPr>
                            <m:ctrlPr>
                              <a:rPr lang="en-US" sz="3600" i="1" kern="100" smtClean="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sz="3600" b="0" i="1" kern="100" smtClean="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𝑋</m:t>
                            </m:r>
                          </m:e>
                          <m:sub>
                            <m:r>
                              <a:rPr lang="en-US" sz="3600" b="0" i="1" kern="100" smtClean="0">
                                <a:solidFill>
                                  <a:schemeClr val="tx1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𝑖</m:t>
                            </m:r>
                          </m:sub>
                        </m:sSub>
                        <m:r>
                          <a:rPr lang="en-US" sz="3600" b="0" i="1" kern="100" smtClean="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and declined symmetrically as the value of the score gets farther from the cutoff. </a:t>
                </a:r>
                <a:endParaRPr lang="en-US" sz="3600" kern="100" dirty="0" smtClean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 </a:t>
                </a:r>
                <a:r>
                  <a:rPr lang="en-US" sz="3600" kern="1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When </a:t>
                </a:r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using an optimal bandwidth, it leads to </a:t>
                </a:r>
                <a:r>
                  <a:rPr lang="en-US" sz="3600" b="1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a point estimator with optimal variance and bias properties</a:t>
                </a:r>
                <a:r>
                  <a:rPr lang="en-US" sz="3600" kern="1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.</a:t>
                </a:r>
                <a:endParaRPr lang="en-US" sz="36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620688"/>
                <a:ext cx="8352928" cy="6048671"/>
              </a:xfrm>
              <a:prstGeom prst="rect">
                <a:avLst/>
              </a:prstGeom>
              <a:blipFill>
                <a:blip r:embed="rId2"/>
                <a:stretch>
                  <a:fillRect l="-2263" t="-1714" r="-1679" b="-494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83039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63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2"/>
              <p:cNvSpPr txBox="1">
                <a:spLocks/>
              </p:cNvSpPr>
              <p:nvPr/>
            </p:nvSpPr>
            <p:spPr bwMode="auto">
              <a:xfrm>
                <a:off x="250825" y="332656"/>
                <a:ext cx="8642350" cy="65253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1028700" lvl="4" indent="-514350">
                  <a:spcBef>
                    <a:spcPts val="1200"/>
                  </a:spcBef>
                  <a:spcAft>
                    <a:spcPts val="1200"/>
                  </a:spcAft>
                  <a:buClr>
                    <a:schemeClr val="tx1"/>
                  </a:buClr>
                  <a:buSzPct val="100000"/>
                  <a:buFont typeface="+mj-lt"/>
                  <a:buAutoNum type="arabicParenR" startAt="2"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simple </a:t>
                </a:r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uniform </a:t>
                </a:r>
                <a:r>
                  <a:rPr lang="en-US" sz="36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(or rectangular) </a:t>
                </a:r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kernel function</a:t>
                </a:r>
                <a:r>
                  <a:rPr lang="en-US" sz="3600" kern="1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endParaRPr lang="en-US" sz="3600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3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𝐾</m:t>
                      </m:r>
                      <m:d>
                        <m:dPr>
                          <m:ctrlP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f>
                            <m:fPr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fPr>
                            <m:num>
                              <m:sSub>
                                <m:sSubPr>
                                  <m:ctrlP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−</m:t>
                              </m:r>
                              <m:sSub>
                                <m:sSubPr>
                                  <m:ctrlP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num>
                            <m:den>
                              <m: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h</m:t>
                              </m:r>
                            </m:den>
                          </m:f>
                        </m:e>
                      </m:d>
                      <m:r>
                        <a:rPr lang="en-US" sz="3600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3600" b="1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𝟏</m:t>
                      </m:r>
                      <m:d>
                        <m:dPr>
                          <m:ctrlP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d>
                            <m:dPr>
                              <m:begChr m:val="|"/>
                              <m:endChr m:val="|"/>
                              <m:ctrlPr>
                                <a:rPr lang="en-US" sz="3600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f>
                                <m:fPr>
                                  <m:ctrlP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fPr>
                                <m:num>
                                  <m:sSub>
                                    <m:sSubPr>
                                      <m:ctrlP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𝑋</m:t>
                                      </m:r>
                                    </m:e>
                                    <m:sub>
                                      <m: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−</m:t>
                                  </m:r>
                                  <m:sSub>
                                    <m:sSubPr>
                                      <m:ctrlP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𝑥</m:t>
                                      </m:r>
                                    </m:e>
                                    <m:sub>
                                      <m:r>
                                        <a:rPr lang="en-US" sz="3600" i="1">
                                          <a:solidFill>
                                            <a:schemeClr val="tx1"/>
                                          </a:solidFill>
                                          <a:latin typeface="Cambria Math" panose="02040503050406030204" pitchFamily="18" charset="0"/>
                                        </a:rPr>
                                        <m:t>𝑐</m:t>
                                      </m:r>
                                    </m:sub>
                                  </m:sSub>
                                </m:num>
                                <m:den>
                                  <m:r>
                                    <a:rPr lang="en-US" sz="3600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h</m:t>
                                  </m:r>
                                </m:den>
                              </m:f>
                            </m:e>
                          </m:d>
                          <m:r>
                            <a:rPr lang="en-US" sz="3600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≤1</m:t>
                          </m:r>
                        </m:e>
                      </m:d>
                    </m:oMath>
                  </m:oMathPara>
                </a14:m>
                <a:endParaRPr lang="en-US" sz="3600" dirty="0" smtClean="0">
                  <a:solidFill>
                    <a:schemeClr val="tx1"/>
                  </a:solidFill>
                </a:endParaRPr>
              </a:p>
              <a:p>
                <a:pPr marL="0" indent="0">
                  <a:buNone/>
                </a:pP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Uniform kernel function assigns zero weight to all observation with score outside the interval [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−</m:t>
                    </m:r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h</m:t>
                    </m:r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, </m:t>
                    </m:r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sz="3600" i="1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h</m:t>
                    </m:r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], and equal weights to all observation within this interval. This is equivalent to estimating a simple linear regression without weights using observations whose distance from the cutoff is at most </a:t>
                </a:r>
                <a14:m>
                  <m:oMath xmlns:m="http://schemas.openxmlformats.org/officeDocument/2006/math">
                    <m:r>
                      <a:rPr lang="en-US" sz="36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h</m:t>
                    </m:r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</a:t>
                </a:r>
                <a:endParaRPr lang="en-US" sz="3600" dirty="0">
                  <a:solidFill>
                    <a:schemeClr val="tx1"/>
                  </a:solidFill>
                </a:endParaRPr>
              </a:p>
            </p:txBody>
          </p:sp>
        </mc:Choice>
        <mc:Fallback xmlns="">
          <p:sp>
            <p:nvSpPr>
              <p:cNvPr id="4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332656"/>
                <a:ext cx="8642350" cy="6525345"/>
              </a:xfrm>
              <a:prstGeom prst="rect">
                <a:avLst/>
              </a:prstGeom>
              <a:blipFill>
                <a:blip r:embed="rId2"/>
                <a:stretch>
                  <a:fillRect l="-2116" t="-1589" r="-3456" b="-561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655975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64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136263" y="188640"/>
            <a:ext cx="91733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latin typeface="Times New Roman" panose="02020603050405020304" pitchFamily="18" charset="0"/>
              </a:rPr>
              <a:t>Kernel Weights for RD Estimation</a:t>
            </a:r>
            <a:endParaRPr lang="en-US" sz="3200" dirty="0"/>
          </a:p>
        </p:txBody>
      </p:sp>
      <p:pic>
        <p:nvPicPr>
          <p:cNvPr id="4" name="圖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9632" y="905989"/>
            <a:ext cx="6782552" cy="5400000"/>
          </a:xfrm>
          <a:prstGeom prst="rect">
            <a:avLst/>
          </a:prstGeom>
        </p:spPr>
      </p:pic>
      <p:sp>
        <p:nvSpPr>
          <p:cNvPr id="7" name="文字方塊 6"/>
          <p:cNvSpPr txBox="1"/>
          <p:nvPr/>
        </p:nvSpPr>
        <p:spPr>
          <a:xfrm>
            <a:off x="1187624" y="6381114"/>
            <a:ext cx="4801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: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ttane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drob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unik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8a), 43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43490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65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2"/>
              <p:cNvSpPr txBox="1">
                <a:spLocks/>
              </p:cNvSpPr>
              <p:nvPr/>
            </p:nvSpPr>
            <p:spPr bwMode="auto">
              <a:xfrm>
                <a:off x="250825" y="260648"/>
                <a:ext cx="8642350" cy="659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514350" marR="0" lvl="0" indent="-51435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2"/>
                </a:pPr>
                <a:r>
                  <a:rPr lang="en-US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hoice of bandwidth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𝒉</m:t>
                    </m:r>
                  </m:oMath>
                </a14:m>
                <a:r>
                  <a:rPr lang="en-US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choice of bandwidth is said to involve </a:t>
                </a:r>
                <a:r>
                  <a:rPr lang="en-US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a bias-variance trade-off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Choosing a small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h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will reduce the error or bias of local polynomial approximation, but will increase the variance of the estimated coefficient due to few observations. A larg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h</m:t>
                    </m:r>
                  </m:oMath>
                </a14:m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will result in just the opposite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</a:t>
                </a:r>
              </a:p>
              <a:p>
                <a:pPr marL="514350" indent="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   Since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results will often depend on the bandwidth choice, more recent literature (</a:t>
                </a:r>
                <a:r>
                  <a:rPr lang="en-US" dirty="0" err="1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alonico</a:t>
                </a:r>
                <a:r>
                  <a:rPr lang="en-US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</a:t>
                </a:r>
                <a:r>
                  <a:rPr lang="en-US" dirty="0" err="1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attaneo</a:t>
                </a:r>
                <a:r>
                  <a:rPr lang="en-US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and </a:t>
                </a:r>
                <a:r>
                  <a:rPr lang="en-US" dirty="0" err="1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itinnik</a:t>
                </a:r>
                <a:r>
                  <a:rPr lang="en-US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2014a; 2014b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) recommends selecting </a:t>
                </a:r>
                <a14:m>
                  <m:oMath xmlns:m="http://schemas.openxmlformats.org/officeDocument/2006/math">
                    <m:r>
                      <a:rPr 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h</m:t>
                    </m:r>
                  </m:oMath>
                </a14:m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in a </a:t>
                </a:r>
                <a:r>
                  <a:rPr lang="en-US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data-driven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automatic way to avoid specification searching and ad-hoc decisions. </a:t>
                </a:r>
                <a:endParaRPr lang="en-US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  <a:p>
                <a:pPr marL="0" marR="0" lvl="0" indent="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endParaRPr lang="en-US" kern="100" dirty="0" smtClean="0">
                  <a:solidFill>
                    <a:schemeClr val="tx1"/>
                  </a:solidFill>
                  <a:latin typeface="Calibri" panose="020F0502020204030204" pitchFamily="34" charset="0"/>
                  <a:ea typeface="Arial" panose="020B060402020202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260648"/>
                <a:ext cx="8642350" cy="6597352"/>
              </a:xfrm>
              <a:prstGeom prst="rect">
                <a:avLst/>
              </a:prstGeom>
              <a:blipFill>
                <a:blip r:embed="rId2"/>
                <a:stretch>
                  <a:fillRect l="-1551" t="-1294" r="-2327" b="-46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441167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66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內容版面配置區 2"/>
              <p:cNvSpPr txBox="1">
                <a:spLocks/>
              </p:cNvSpPr>
              <p:nvPr/>
            </p:nvSpPr>
            <p:spPr bwMode="auto">
              <a:xfrm>
                <a:off x="395536" y="260648"/>
                <a:ext cx="8352928" cy="659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  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standard approach is to choose the </a:t>
                </a:r>
                <a:r>
                  <a:rPr lang="en-US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MSE-optimal bandwidth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i.e., bandwidth that minimizes an approximation to the asymptotic mean squared error (MSE) of the RD point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estimator,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</m:ctrlPr>
                      </m:sSupPr>
                      <m:e>
                        <m:acc>
                          <m:accPr>
                            <m:chr m:val="̂"/>
                            <m:ctrlPr>
                              <a:rPr 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</a:rPr>
                            </m:ctrlPr>
                          </m:accPr>
                          <m:e>
                            <m:r>
                              <a:rPr lang="en-US" i="1" smtClean="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𝜏</m:t>
                            </m:r>
                          </m:e>
                        </m:acc>
                      </m:e>
                      <m:sup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</a:rPr>
                          <m:t>SRD</m:t>
                        </m:r>
                      </m:sup>
                    </m:sSup>
                  </m:oMath>
                </a14:m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</a:t>
                </a:r>
                <a:r>
                  <a:rPr lang="en-US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Since </a:t>
                </a:r>
                <a14:m>
                  <m:oMath xmlns:m="http://schemas.openxmlformats.org/officeDocument/2006/math">
                    <m:r>
                      <a:rPr lang="en-US" b="1" i="1" smtClean="0">
                        <a:solidFill>
                          <a:srgbClr val="C00000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𝐌𝐒𝐄</m:t>
                    </m:r>
                    <m:r>
                      <a:rPr lang="en-US" b="1">
                        <a:solidFill>
                          <a:srgbClr val="C00000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b="1" i="1">
                        <a:solidFill>
                          <a:srgbClr val="C00000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𝐯𝐚𝐫𝐢𝐚𝐧𝐜𝐞</m:t>
                    </m:r>
                    <m:r>
                      <a:rPr lang="en-US" b="1">
                        <a:solidFill>
                          <a:srgbClr val="C00000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  <a:cs typeface="Times New Roman" panose="02020603050405020304" pitchFamily="18" charset="0"/>
                      </a:rPr>
                      <m:t>+</m:t>
                    </m:r>
                    <m:sSup>
                      <m:sSupPr>
                        <m:ctrlPr>
                          <a:rPr lang="en-US" b="1" i="1">
                            <a:solidFill>
                              <a:srgbClr val="C00000"/>
                            </a:solidFill>
                            <a:effectLst/>
                            <a:latin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en-US" b="1" i="1">
                                <a:solidFill>
                                  <a:srgbClr val="C00000"/>
                                </a:solidFill>
                                <a:effectLst/>
                                <a:latin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b="1" i="0">
                                <a:solidFill>
                                  <a:srgbClr val="C00000"/>
                                </a:solidFill>
                                <a:effectLst/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𝐛𝐢𝐚𝐬</m:t>
                            </m:r>
                          </m:e>
                        </m:d>
                      </m:e>
                      <m:sup>
                        <m:r>
                          <a:rPr lang="en-US" b="1" i="1">
                            <a:solidFill>
                              <a:srgbClr val="C00000"/>
                            </a:solidFill>
                            <a:effectLst/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𝟐</m:t>
                        </m:r>
                      </m:sup>
                    </m:sSup>
                  </m:oMath>
                </a14:m>
                <a:r>
                  <a:rPr lang="en-US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this approach effectively </a:t>
                </a:r>
                <a:r>
                  <a:rPr lang="en-US" b="1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hooses </a:t>
                </a:r>
                <a14:m>
                  <m:oMath xmlns:m="http://schemas.openxmlformats.org/officeDocument/2006/math">
                    <m:r>
                      <a:rPr lang="en-US" b="1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𝒉</m:t>
                    </m:r>
                  </m:oMath>
                </a14:m>
                <a:r>
                  <a:rPr lang="en-US" b="1" i="1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b="1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o optimize the bias-variance trade-off</a:t>
                </a:r>
                <a:r>
                  <a:rPr lang="en-US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</a:t>
                </a:r>
                <a:endParaRPr lang="en-US" dirty="0" smtClean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新細明體" panose="02020500000000000000" pitchFamily="18" charset="-120"/>
                </a:endParaRPr>
              </a:p>
              <a:p>
                <a:pPr marL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 </a:t>
                </a:r>
                <a:r>
                  <a:rPr lang="en-US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</a:t>
                </a:r>
                <a:r>
                  <a:rPr lang="en-US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procedure involves deriving the asymptotic MSE approximation, optimizing it with respect to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tx1"/>
                        </a:solidFill>
                        <a:effectLst/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h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and estimating the unknown quantities in the resulting formula. Crucially, the MSE-optimal bandwidth is designed to be optimal for point estimation, </a:t>
                </a:r>
                <a:r>
                  <a:rPr lang="en-US" i="1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not </a:t>
                </a:r>
                <a:r>
                  <a:rPr lang="en-US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for inference.</a:t>
                </a:r>
                <a:endParaRPr lang="en-US" kern="100" dirty="0"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95536" y="260648"/>
                <a:ext cx="8352928" cy="6597352"/>
              </a:xfrm>
              <a:prstGeom prst="rect">
                <a:avLst/>
              </a:prstGeom>
              <a:blipFill>
                <a:blip r:embed="rId2"/>
                <a:stretch>
                  <a:fillRect l="-1898" t="-1294" r="-2117" b="-739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4043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67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29600" y="-25160"/>
            <a:ext cx="7200000" cy="6098563"/>
          </a:xfrm>
          <a:prstGeom prst="rect">
            <a:avLst/>
          </a:prstGeom>
        </p:spPr>
      </p:pic>
      <p:sp>
        <p:nvSpPr>
          <p:cNvPr id="4" name="文字方塊 3"/>
          <p:cNvSpPr txBox="1"/>
          <p:nvPr/>
        </p:nvSpPr>
        <p:spPr>
          <a:xfrm>
            <a:off x="2915816" y="6073403"/>
            <a:ext cx="343279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ias in Local Approximations</a:t>
            </a:r>
            <a:endParaRPr lang="zh-TW" altLang="en-US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文字方塊 5"/>
          <p:cNvSpPr txBox="1"/>
          <p:nvPr/>
        </p:nvSpPr>
        <p:spPr>
          <a:xfrm>
            <a:off x="899592" y="6488668"/>
            <a:ext cx="48018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: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ttane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drob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unik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2018a), 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45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448743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68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2"/>
              <p:cNvSpPr txBox="1">
                <a:spLocks/>
              </p:cNvSpPr>
              <p:nvPr/>
            </p:nvSpPr>
            <p:spPr bwMode="auto">
              <a:xfrm>
                <a:off x="250825" y="620688"/>
                <a:ext cx="8642350" cy="5616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514350" marR="0" lvl="0" indent="-51435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3"/>
                </a:pPr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Choice of Polynomial order</a:t>
                </a:r>
                <a:r>
                  <a:rPr lang="en-US" sz="3600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14:m>
                  <m:oMath xmlns:m="http://schemas.openxmlformats.org/officeDocument/2006/math">
                    <m:r>
                      <a:rPr lang="en-US" sz="36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𝒑</m:t>
                    </m:r>
                  </m:oMath>
                </a14:m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Since the accuracy of the approximation is essentially controlled by the bandwidth </a:t>
                </a:r>
                <a14:m>
                  <m:oMath xmlns:m="http://schemas.openxmlformats.org/officeDocument/2006/math"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h</m:t>
                    </m:r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the order of </a:t>
                </a:r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polynomial should be kept low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 Bandwidth selectors optimize the bias-variance trade-off </a:t>
                </a:r>
                <a:r>
                  <a:rPr lang="en-US" sz="36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given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chosen polynomial order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</a:t>
                </a:r>
                <a:endParaRPr lang="en-US" sz="3600" kern="100" dirty="0" smtClean="0">
                  <a:solidFill>
                    <a:schemeClr val="tx1"/>
                  </a:solidFill>
                  <a:latin typeface="Calibri" panose="020F0502020204030204" pitchFamily="34" charset="0"/>
                  <a:ea typeface="Arial" panose="020B060402020202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620688"/>
                <a:ext cx="8642350" cy="5616624"/>
              </a:xfrm>
              <a:prstGeom prst="rect">
                <a:avLst/>
              </a:prstGeom>
              <a:blipFill>
                <a:blip r:embed="rId2"/>
                <a:stretch>
                  <a:fillRect l="-1904" t="-1846" r="-49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91386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69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2"/>
              <p:cNvSpPr txBox="1">
                <a:spLocks/>
              </p:cNvSpPr>
              <p:nvPr/>
            </p:nvSpPr>
            <p:spPr bwMode="auto">
              <a:xfrm>
                <a:off x="250825" y="620688"/>
                <a:ext cx="8642350" cy="561662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lvl="0" indent="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 For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example, if a linear fit results in an inaccurate approximation within a given bandwidth, the approximation can always be improved by reducing the bandwidth </a:t>
                </a:r>
                <a14:m>
                  <m:oMath xmlns:m="http://schemas.openxmlformats.org/officeDocument/2006/math"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h</m:t>
                    </m:r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as needed. </a:t>
                </a:r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The practical recommendation is therefore to use a polynomial of lower order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; the typical choice is a polynomial of order one (</a:t>
                </a:r>
                <a14:m>
                  <m:oMath xmlns:m="http://schemas.openxmlformats.org/officeDocument/2006/math"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𝑝</m:t>
                    </m:r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1</m:t>
                    </m:r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, local linear regression, LLR), although local quadratic fits (</a:t>
                </a:r>
                <a14:m>
                  <m:oMath xmlns:m="http://schemas.openxmlformats.org/officeDocument/2006/math"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𝑝</m:t>
                    </m:r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新細明體" panose="02020500000000000000" pitchFamily="18" charset="-120"/>
                      </a:rPr>
                      <m:t>=2</m:t>
                    </m:r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) can be useful in some applications.</a:t>
                </a:r>
                <a:endParaRPr lang="en-US" sz="3600" kern="100" dirty="0" smtClean="0">
                  <a:solidFill>
                    <a:schemeClr val="tx1"/>
                  </a:solidFill>
                  <a:latin typeface="Calibri" panose="020F0502020204030204" pitchFamily="34" charset="0"/>
                  <a:ea typeface="Arial" panose="020B060402020202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620688"/>
                <a:ext cx="8642350" cy="5616624"/>
              </a:xfrm>
              <a:prstGeom prst="rect">
                <a:avLst/>
              </a:prstGeom>
              <a:blipFill>
                <a:blip r:embed="rId2"/>
                <a:stretch>
                  <a:fillRect l="-2116" t="-1846" r="-212" b="-325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9655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7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0" y="11857"/>
            <a:ext cx="9120000" cy="683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15011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836712"/>
                <a:ext cx="8686800" cy="5884763"/>
              </a:xfrm>
            </p:spPr>
            <p:txBody>
              <a:bodyPr/>
              <a:lstStyle/>
              <a:p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</a:t>
                </a:r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 choice of polynomial approximation (controlled by the choice of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𝑝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 and weights near the cutoff (controlled by the choice of kernel function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𝒦</m:t>
                    </m:r>
                    <m:d>
                      <m:dPr>
                        <m:ctrlPr>
                          <a:rPr lang="zh-TW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∙</m:t>
                        </m:r>
                      </m:e>
                    </m:d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), </a:t>
                </a:r>
                <a:r>
                  <a:rPr lang="en-US" altLang="zh-TW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MSE of the RD estimator </a:t>
                </a:r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an be approximated as</a:t>
                </a:r>
                <a:endParaRPr lang="zh-TW" altLang="zh-TW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TW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MSE</m:t>
                      </m:r>
                      <m:d>
                        <m:d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zh-TW" altLang="zh-TW" i="1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acc>
                                <m:accPr>
                                  <m:chr m:val="̂"/>
                                  <m:ctrlPr>
                                    <a:rPr lang="zh-TW" altLang="zh-TW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US" altLang="zh-TW" i="1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</a:rPr>
                                    <m:t>𝜏</m:t>
                                  </m:r>
                                </m:e>
                              </m:acc>
                            </m:e>
                            <m:sub>
                              <m:r>
                                <m:rPr>
                                  <m:sty m:val="p"/>
                                </m:rPr>
                                <a:rPr lang="en-US" altLang="zh-TW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SRD</m:t>
                              </m:r>
                            </m:sub>
                          </m:sSub>
                        </m:e>
                      </m:d>
                      <m:r>
                        <a:rPr lang="en-US" altLang="zh-TW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= </m:t>
                      </m:r>
                      <m:sSup>
                        <m:sSup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TW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Bias</m:t>
                          </m:r>
                        </m:e>
                        <m:sup>
                          <m:r>
                            <a:rPr lang="en-US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r>
                        <m:rPr>
                          <m:sty m:val="p"/>
                        </m:rPr>
                        <a:rPr lang="en-US" altLang="zh-TW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Variance</m:t>
                      </m:r>
                    </m:oMath>
                  </m:oMathPara>
                </a14:m>
                <a:endParaRPr lang="en-US" altLang="zh-TW" dirty="0" smtClean="0">
                  <a:solidFill>
                    <a:schemeClr val="tx1"/>
                  </a:solidFill>
                  <a:latin typeface="Cambria Math" panose="02040503050406030204" pitchFamily="18" charset="0"/>
                </a:endParaRPr>
              </a:p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TW" b="0" i="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                  </m:t>
                      </m:r>
                      <m:r>
                        <a:rPr lang="en-US" altLang="zh-TW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	≈</m:t>
                      </m:r>
                      <m:sSup>
                        <m:sSup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h</m:t>
                          </m:r>
                        </m:e>
                        <m:sup>
                          <m:r>
                            <a:rPr lang="en-US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TW" b="0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+1)</m:t>
                          </m:r>
                        </m:sup>
                      </m:sSup>
                      <m:sSup>
                        <m:sSup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m:rPr>
                              <m:sty m:val="p"/>
                            </m:rPr>
                            <a:rPr lang="en-US" altLang="zh-TW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B</m:t>
                          </m:r>
                        </m:e>
                        <m:sup>
                          <m:r>
                            <a:rPr lang="en-US" altLang="zh-TW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p>
                      </m:sSup>
                      <m:r>
                        <a:rPr lang="en-US" altLang="zh-TW" i="1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+</m:t>
                      </m:r>
                      <m:f>
                        <m:fPr>
                          <m:ctrlPr>
                            <a:rPr lang="zh-TW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r>
                            <a:rPr lang="en-US" altLang="zh-TW" i="1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𝑛h</m:t>
                          </m:r>
                        </m:den>
                      </m:f>
                      <m:r>
                        <m:rPr>
                          <m:sty m:val="p"/>
                        </m:rPr>
                        <a:rPr lang="en-US" altLang="zh-TW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</a:rPr>
                        <m:t>V</m:t>
                      </m:r>
                    </m:oMath>
                  </m:oMathPara>
                </a14:m>
                <a:endParaRPr lang="zh-TW" altLang="zh-TW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here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B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TW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V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denote constants that are specific to the kernel chosen and the data generating process. </a:t>
                </a:r>
                <a:endParaRPr lang="zh-TW" alt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836712"/>
                <a:ext cx="8686800" cy="5884763"/>
              </a:xfrm>
              <a:blipFill>
                <a:blip r:embed="rId2"/>
                <a:stretch>
                  <a:fillRect l="-702" t="-1449" r="-1474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70</a:t>
            </a:fld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3940325589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內容版面配置區 2"/>
              <p:cNvSpPr>
                <a:spLocks noGrp="1"/>
              </p:cNvSpPr>
              <p:nvPr>
                <p:ph idx="1"/>
              </p:nvPr>
            </p:nvSpPr>
            <p:spPr>
              <a:xfrm>
                <a:off x="304800" y="116632"/>
                <a:ext cx="8686800" cy="6741368"/>
              </a:xfrm>
            </p:spPr>
            <p:txBody>
              <a:bodyPr/>
              <a:lstStyle/>
              <a:p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he above expression can easily be minimized, yielding the </a:t>
                </a:r>
                <a:r>
                  <a:rPr lang="en-US" altLang="zh-TW" dirty="0" smtClean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SE-optimal bandwidth choice</a:t>
                </a:r>
              </a:p>
              <a:p>
                <a:pPr marL="0" indent="0">
                  <a:buNone/>
                </a:pPr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	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SE</m:t>
                        </m:r>
                      </m:sub>
                    </m:sSub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TW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zh-TW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zh-TW" altLang="zh-TW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V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zh-TW" altLang="zh-TW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  <m:r>
                                      <a:rPr lang="en-US" altLang="zh-TW" b="0" i="1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(</m:t>
                                    </m:r>
                                    <m:r>
                                      <a:rPr lang="en-US" altLang="zh-TW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𝑝</m:t>
                                    </m:r>
                                    <m:r>
                                      <a:rPr lang="en-US" altLang="zh-TW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+1)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B</m:t>
                                    </m:r>
                                  </m:e>
                                  <m:sup>
                                    <m:r>
                                      <a:rPr lang="en-US" altLang="zh-TW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/(2</m:t>
                        </m:r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3)</m:t>
                        </m:r>
                      </m:sup>
                    </m:sSup>
                    <m:sSup>
                      <m:sSupPr>
                        <m:ctrlPr>
                          <a:rPr lang="zh-TW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/(</m:t>
                        </m:r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𝑝</m:t>
                        </m:r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+3)</m:t>
                        </m:r>
                      </m:sup>
                    </m:sSup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</a:t>
                </a:r>
                <a:endParaRPr lang="en-US" altLang="zh-TW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For example, for local linear regression with </a:t>
                </a:r>
                <a:r>
                  <a:rPr lang="en-US" altLang="zh-TW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p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=1,</a:t>
                </a:r>
              </a:p>
              <a:p>
                <a:pPr marL="0" indent="0">
                  <a:buNone/>
                </a:pPr>
                <a:r>
                  <a:rPr lang="en-US" altLang="zh-TW" dirty="0" smtClean="0">
                    <a:solidFill>
                      <a:schemeClr val="tx1"/>
                    </a:solidFill>
                  </a:rPr>
                  <a:t>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SE</m:t>
                        </m:r>
                      </m:sub>
                    </m:sSub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sSup>
                      <m:sSupPr>
                        <m:ctrlPr>
                          <a:rPr lang="zh-TW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zh-TW" altLang="zh-TW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zh-TW" altLang="zh-TW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m:rPr>
                                    <m:sty m:val="p"/>
                                  </m:rPr>
                                  <a:rPr lang="en-US" altLang="zh-TW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V</m:t>
                                </m:r>
                              </m:num>
                              <m:den>
                                <m:sSup>
                                  <m:sSupPr>
                                    <m:ctrlPr>
                                      <a:rPr lang="zh-TW" altLang="zh-TW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</m:ctrlPr>
                                  </m:sSupPr>
                                  <m:e>
                                    <m:r>
                                      <a:rPr lang="en-US" altLang="zh-TW" b="0" i="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4</m:t>
                                    </m:r>
                                    <m:r>
                                      <m:rPr>
                                        <m:sty m:val="p"/>
                                      </m:rPr>
                                      <a:rPr lang="en-US" altLang="zh-TW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B</m:t>
                                    </m:r>
                                  </m:e>
                                  <m:sup>
                                    <m:r>
                                      <a:rPr lang="en-US" altLang="zh-TW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</a:rPr>
                                      <m:t>2</m:t>
                                    </m:r>
                                  </m:sup>
                                </m:sSup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1</m:t>
                        </m:r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5</m:t>
                        </m:r>
                      </m:sup>
                    </m:sSup>
                    <m:sSup>
                      <m:sSupPr>
                        <m:ctrlPr>
                          <a:rPr lang="zh-TW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𝑛</m:t>
                        </m:r>
                      </m:e>
                      <m:sup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−1</m:t>
                        </m:r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/5</m:t>
                        </m:r>
                      </m:sup>
                    </m:sSup>
                  </m:oMath>
                </a14:m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</a:t>
                </a:r>
                <a:r>
                  <a:rPr lang="en-US" altLang="zh-TW" sz="28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(see CTV 2019, 8)</a:t>
                </a:r>
              </a:p>
              <a:p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Employing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TW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SE</m:t>
                        </m:r>
                      </m:sub>
                    </m:sSub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leads to a MSE-optimal RD estimator, which employs only observations whose running variable falls within the neighborhood </a:t>
                </a:r>
                <a14:m>
                  <m:oMath xmlns:m="http://schemas.openxmlformats.org/officeDocument/2006/math"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𝑊</m:t>
                    </m:r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[</m:t>
                    </m:r>
                    <m:sSub>
                      <m:sSubPr>
                        <m:ctrlPr>
                          <a:rPr lang="en-US" altLang="zh-TW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−</m:t>
                    </m:r>
                    <m:sSub>
                      <m:sSubPr>
                        <m:ctrlPr>
                          <a:rPr lang="zh-TW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SE</m:t>
                        </m:r>
                      </m:sub>
                    </m:sSub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,</m:t>
                    </m:r>
                    <m:sSub>
                      <m:sSubPr>
                        <m:ctrlP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𝑐</m:t>
                        </m:r>
                      </m:sub>
                    </m:sSub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+</m:t>
                    </m:r>
                    <m:sSub>
                      <m:sSubPr>
                        <m:ctrlPr>
                          <a:rPr lang="zh-TW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m:rPr>
                            <m:sty m:val="p"/>
                          </m:rPr>
                          <a:rPr lang="en-US" altLang="zh-TW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MSE</m:t>
                        </m:r>
                      </m:sub>
                    </m:sSub>
                    <m:r>
                      <a:rPr lang="en-US" altLang="zh-TW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en-US" altLang="zh-TW" dirty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. In fact, this bandwidth choice makes the triangular kernel the optimal choice for </a:t>
                </a:r>
                <a:r>
                  <a:rPr lang="en-US" altLang="zh-TW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weights.</a:t>
                </a:r>
                <a:endParaRPr lang="zh-TW" altLang="en-US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3" name="內容版面配置區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04800" y="116632"/>
                <a:ext cx="8686800" cy="6741368"/>
              </a:xfrm>
              <a:blipFill>
                <a:blip r:embed="rId2"/>
                <a:stretch>
                  <a:fillRect l="-702" t="-1266" r="-2316" b="-3345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7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3593464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72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1" y="32618"/>
            <a:ext cx="917330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latin typeface="Times New Roman" panose="02020603050405020304" pitchFamily="18" charset="0"/>
              </a:rPr>
              <a:t>An Illustration of Sharp RD Point Estimation with Local </a:t>
            </a:r>
            <a:r>
              <a:rPr lang="en-US" sz="3200" b="1" dirty="0" smtClean="0">
                <a:latin typeface="Times New Roman" panose="02020603050405020304" pitchFamily="18" charset="0"/>
              </a:rPr>
              <a:t>Polynomial </a:t>
            </a:r>
            <a:endParaRPr lang="en-US" sz="3200" dirty="0"/>
          </a:p>
        </p:txBody>
      </p:sp>
      <p:pic>
        <p:nvPicPr>
          <p:cNvPr id="5" name="圖片 4"/>
          <p:cNvPicPr/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1" r="5970" b="2922"/>
          <a:stretch/>
        </p:blipFill>
        <p:spPr bwMode="auto">
          <a:xfrm>
            <a:off x="971600" y="1082452"/>
            <a:ext cx="7200800" cy="5775548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384964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73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obust Local Polynomial Inference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1052513"/>
            <a:ext cx="8642350" cy="580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lvl="4" indent="0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100000"/>
              <a:buNone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The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MSE-optimal bandwidth results in an optimal and consistent RD point estimator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.</a:t>
            </a:r>
          </a:p>
          <a:p>
            <a:pPr marL="0" lvl="4" indent="0">
              <a:spcBef>
                <a:spcPts val="1200"/>
              </a:spcBef>
              <a:spcAft>
                <a:spcPts val="1200"/>
              </a:spcAft>
              <a:buClr>
                <a:schemeClr val="tx1"/>
              </a:buClr>
              <a:buSzPct val="100000"/>
              <a:buNone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  However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, a well-known result in local polynomial modeling is that the rate of convergence of the 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MSE-optimal bandwidth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leads to a </a:t>
            </a:r>
            <a:r>
              <a:rPr lang="en-US" sz="3600" b="1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bias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in the distributional approximation of the estimator that is used to create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onfidence </a:t>
            </a:r>
            <a:r>
              <a:rPr lang="en-US" sz="36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ntervals 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(CI).</a:t>
            </a:r>
            <a:endParaRPr lang="en-US" sz="3600" dirty="0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812146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74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2"/>
              <p:cNvSpPr txBox="1">
                <a:spLocks/>
              </p:cNvSpPr>
              <p:nvPr/>
            </p:nvSpPr>
            <p:spPr bwMode="auto">
              <a:xfrm>
                <a:off x="250825" y="404664"/>
                <a:ext cx="8642350" cy="645333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lvl="0" indent="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   More precisely, the MSE-optimal bandwidth leads to a local polynomial point estimat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̂"/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  <m:t>𝜏</m:t>
                            </m:r>
                          </m:e>
                        </m:acc>
                      </m:e>
                      <m:sup>
                        <m:r>
                          <m:rPr>
                            <m:sty m:val="p"/>
                          </m:rPr>
                          <a:rPr lang="en-US" i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SRD</m:t>
                        </m:r>
                      </m:sup>
                    </m:sSup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.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that has an approximate distribution </a:t>
                </a:r>
                <a:endParaRPr lang="en-US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0" marR="0" lvl="0" indent="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14:m>
                  <m:oMath xmlns:m="http://schemas.openxmlformats.org/officeDocument/2006/math">
                    <m:r>
                      <a:rPr lang="en-US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                   </m:t>
                    </m:r>
                    <m:r>
                      <a:rPr 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𝒩</m:t>
                    </m:r>
                    <m:r>
                      <a:rPr 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 (</m:t>
                    </m:r>
                    <m:sSup>
                      <m:sSupPr>
                        <m:ctrlPr>
                          <a:rPr lang="en-US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sSupPr>
                      <m:e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𝜏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b="0" i="0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SRD</m:t>
                        </m:r>
                      </m:sup>
                    </m:sSup>
                    <m:r>
                      <a:rPr 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+</m:t>
                    </m:r>
                    <m:sSub>
                      <m:sSubPr>
                        <m:ctrlPr>
                          <a:rPr lang="en-US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𝐵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𝑛</m:t>
                        </m:r>
                      </m:sub>
                    </m:sSub>
                    <m:r>
                      <a:rPr 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,</m:t>
                    </m:r>
                    <m:sSub>
                      <m:sSubPr>
                        <m:ctrlPr>
                          <a:rPr lang="en-US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sSubPr>
                      <m:e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 </m:t>
                        </m:r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𝑉</m:t>
                        </m:r>
                      </m:e>
                      <m:sub>
                        <m:r>
                          <a:rPr lang="en-US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𝑛</m:t>
                        </m:r>
                      </m:sub>
                    </m:sSub>
                    <m:r>
                      <a:rPr lang="en-US" i="1" dirty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)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endParaRPr lang="en-US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0" marR="0" lvl="0" indent="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sSubPr>
                      <m:e>
                        <m:r>
                          <a:rPr lang="en-US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𝑩</m:t>
                        </m:r>
                      </m:e>
                      <m:sub>
                        <m:r>
                          <a:rPr lang="en-US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b="1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s the leading bias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r approximation error of the local polynomial estimator, and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sSubPr>
                      <m:e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𝑉</m:t>
                        </m:r>
                      </m:e>
                      <m:sub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s the leading variance (th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𝑛</m:t>
                    </m:r>
                  </m:oMath>
                </a14:m>
                <a:r>
                  <a:rPr lang="en-US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ubscript indicates that these  quantities depend on the sample size </a:t>
                </a:r>
                <a14:m>
                  <m:oMath xmlns:m="http://schemas.openxmlformats.org/officeDocument/2006/math">
                    <m:r>
                      <a:rPr lang="en-US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𝑛</m:t>
                    </m:r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).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       Given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his distributional approximation, an asymptotic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95%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onfidence interval (CI) for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sSupPr>
                      <m:e>
                        <m:r>
                          <a:rPr lang="en-US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𝜏</m:t>
                        </m:r>
                      </m:e>
                      <m:sup>
                        <m:r>
                          <m:rPr>
                            <m:sty m:val="p"/>
                          </m:rPr>
                          <a:rPr lang="en-US" i="0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SRD</m:t>
                        </m:r>
                      </m:sup>
                    </m:sSup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is given by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CI</m:t>
                    </m:r>
                    <m:r>
                      <a:rPr lang="en-US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i="1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  <m:t>𝜏</m:t>
                                    </m:r>
                                  </m:e>
                                </m:acc>
                              </m:e>
                              <m:sup>
                                <m:r>
                                  <m:rPr>
                                    <m:sty m:val="p"/>
                                  </m:rPr>
                                  <a:rPr lang="en-US" i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SRD</m:t>
                                </m:r>
                              </m:sup>
                            </m:sSup>
                            <m: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</m:ctrlPr>
                              </m:sSubPr>
                              <m:e>
                                <m:r>
                                  <a:rPr lang="en-US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𝐵</m:t>
                                </m:r>
                              </m:e>
                              <m:sub>
                                <m:r>
                                  <a:rPr lang="en-US" i="1" dirty="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  <m:r>
                          <a:rPr lang="en-US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±1.96∙</m:t>
                        </m:r>
                        <m:rad>
                          <m:radPr>
                            <m:degHide m:val="on"/>
                            <m:ctrlPr>
                              <a:rPr lang="en-US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sSub>
                              <m:sSubPr>
                                <m:ctrlP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rad>
                      </m:e>
                    </m:d>
                  </m:oMath>
                </a14:m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. These </a:t>
                </a:r>
                <a:r>
                  <a:rPr lang="en-US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Is </a:t>
                </a:r>
                <a:r>
                  <a:rPr lang="en-US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depend on the </a:t>
                </a:r>
                <a:r>
                  <a:rPr lang="en-US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unknown bia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sSubPr>
                      <m:e>
                        <m:r>
                          <a:rPr lang="en-US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𝑩</m:t>
                        </m:r>
                      </m:e>
                      <m:sub>
                        <m:r>
                          <a:rPr lang="en-US" b="1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𝒏</m:t>
                        </m:r>
                      </m:sub>
                    </m:sSub>
                  </m:oMath>
                </a14:m>
                <a:r>
                  <a:rPr lang="en-US" kern="100" dirty="0" smtClean="0">
                    <a:solidFill>
                      <a:schemeClr val="tx1"/>
                    </a:solidFill>
                    <a:latin typeface="Calibri" panose="020F0502020204030204" pitchFamily="34" charset="0"/>
                    <a:ea typeface="Arial" panose="020B0604020202020204" pitchFamily="34" charset="0"/>
                    <a:cs typeface="Times New Roman" panose="02020603050405020304" pitchFamily="18" charset="0"/>
                  </a:rPr>
                  <a:t>.</a:t>
                </a:r>
              </a:p>
            </p:txBody>
          </p:sp>
        </mc:Choice>
        <mc:Fallback xmlns="">
          <p:sp>
            <p:nvSpPr>
              <p:cNvPr id="4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404664"/>
                <a:ext cx="8642350" cy="6453336"/>
              </a:xfrm>
              <a:prstGeom prst="rect">
                <a:avLst/>
              </a:prstGeom>
              <a:blipFill>
                <a:blip r:embed="rId2"/>
                <a:stretch>
                  <a:fillRect l="-1763" t="-132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89873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75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內容版面配置區 2"/>
              <p:cNvSpPr txBox="1">
                <a:spLocks/>
              </p:cNvSpPr>
              <p:nvPr/>
            </p:nvSpPr>
            <p:spPr bwMode="auto">
              <a:xfrm>
                <a:off x="250825" y="260648"/>
                <a:ext cx="8642350" cy="659735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:r>
                  <a:rPr lang="en-US" sz="34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   </a:t>
                </a:r>
                <a:r>
                  <a:rPr lang="en-US" sz="3400" kern="100" dirty="0" err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alonico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 </a:t>
                </a:r>
                <a:r>
                  <a:rPr lang="en-US" sz="3400" kern="100" dirty="0" err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Cattaneo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, and </a:t>
                </a:r>
                <a:r>
                  <a:rPr lang="en-US" sz="3400" kern="100" dirty="0" err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Titinnik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(</a:t>
                </a:r>
                <a:r>
                  <a:rPr lang="en-US" sz="34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2014a; b) 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proposed </a:t>
                </a:r>
                <a:r>
                  <a:rPr lang="en-US" sz="3400" b="1" kern="100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robust CIs based on bias-correction</a:t>
                </a:r>
                <a:r>
                  <a:rPr lang="en-US" sz="3400" kern="100" dirty="0">
                    <a:solidFill>
                      <a:srgbClr val="C0000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(</a:t>
                </a:r>
                <a:r>
                  <a:rPr lang="en-US" sz="3400" kern="100" dirty="0" err="1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bc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  <a:cs typeface="Times New Roman" panose="02020603050405020304" pitchFamily="18" charset="0"/>
                  </a:rPr>
                  <a:t>):</a:t>
                </a:r>
                <a:endParaRPr lang="en-US" sz="3400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1028700" marR="0" indent="0">
                  <a:spcBef>
                    <a:spcPts val="1200"/>
                  </a:spcBef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sz="34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r>
                          <m:rPr>
                            <m:sty m:val="p"/>
                          </m:rPr>
                          <a:rPr lang="en-US" sz="340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CI</m:t>
                        </m:r>
                      </m:e>
                      <m:sup>
                        <m:r>
                          <a:rPr lang="en-US" sz="34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𝑟𝑏𝑐</m:t>
                        </m:r>
                      </m:sup>
                    </m:sSup>
                    <m:r>
                      <a:rPr lang="en-US" sz="3400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["/>
                        <m:endChr m:val="]"/>
                        <m:ctrlPr>
                          <a:rPr lang="en-US" sz="34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d>
                          <m:dPr>
                            <m:ctrlPr>
                              <a:rPr lang="en-US" sz="34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sSup>
                              <m:sSupPr>
                                <m:ctrlPr>
                                  <a:rPr lang="en-US" sz="34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</m:ctrlPr>
                              </m:sSupP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sz="3400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3400" i="1" kern="100" smtClean="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  <m:t>𝜏</m:t>
                                    </m:r>
                                  </m:e>
                                </m:acc>
                              </m:e>
                              <m:sup>
                                <m:r>
                                  <m:rPr>
                                    <m:sty m:val="p"/>
                                  </m:rPr>
                                  <a:rPr lang="en-US" sz="3400" i="0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SRD</m:t>
                                </m:r>
                              </m:sup>
                            </m:sSup>
                            <m:r>
                              <a:rPr lang="en-US" sz="34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−</m:t>
                            </m:r>
                            <m:sSub>
                              <m:sSubPr>
                                <m:ctrlPr>
                                  <a:rPr lang="en-US" sz="34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sz="3400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3400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  <m:t>𝐵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sz="34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b>
                            </m:sSub>
                          </m:e>
                        </m:d>
                        <m:r>
                          <a:rPr lang="en-US" sz="34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±1.96∙</m:t>
                        </m:r>
                        <m:rad>
                          <m:radPr>
                            <m:degHide m:val="on"/>
                            <m:ctrlPr>
                              <a:rPr lang="en-US" sz="34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radPr>
                          <m:deg/>
                          <m:e>
                            <m:sSubSup>
                              <m:sSubSupPr>
                                <m:ctrlPr>
                                  <a:rPr lang="en-US" sz="34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</m:ctrlPr>
                              </m:sSubSupPr>
                              <m:e>
                                <m:r>
                                  <a:rPr lang="en-US" sz="34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𝑉</m:t>
                                </m:r>
                              </m:e>
                              <m:sub>
                                <m:r>
                                  <a:rPr lang="en-US" sz="34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𝑛</m:t>
                                </m:r>
                              </m:sub>
                              <m:sup>
                                <m:r>
                                  <a:rPr lang="en-US" sz="34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𝑏𝑐</m:t>
                                </m:r>
                              </m:sup>
                            </m:sSubSup>
                          </m:e>
                        </m:rad>
                      </m:e>
                    </m:d>
                  </m:oMath>
                </a14:m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, </a:t>
                </a:r>
                <a:endParaRPr lang="en-US" sz="3400" i="1" kern="10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marL="1028700" marR="0" indent="0">
                  <a:spcBef>
                    <a:spcPts val="240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Sup>
                        <m:sSubSupPr>
                          <m:ctrlPr>
                            <a:rPr lang="en-US" sz="3400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SupPr>
                        <m:e>
                          <m:r>
                            <a:rPr lang="en-US" sz="3400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3400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𝑛</m:t>
                          </m:r>
                        </m:sub>
                        <m:sup>
                          <m:r>
                            <a:rPr lang="en-US" sz="3400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𝑏𝑐</m:t>
                          </m:r>
                        </m:sup>
                      </m:sSubSup>
                      <m:r>
                        <a:rPr lang="en-US" sz="3400" i="1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3400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3400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𝑉</m:t>
                          </m:r>
                        </m:e>
                        <m:sub>
                          <m:r>
                            <a:rPr lang="en-US" sz="3400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  <m:r>
                        <a:rPr lang="en-US" sz="3400" i="1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3400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sz="3400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𝑊</m:t>
                          </m:r>
                        </m:e>
                        <m:sub>
                          <m:r>
                            <a:rPr lang="en-US" sz="3400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𝑛</m:t>
                          </m:r>
                        </m:sub>
                      </m:sSub>
                    </m:oMath>
                  </m:oMathPara>
                </a14:m>
                <a:endParaRPr lang="en-US" sz="3400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0" marR="0" indent="0">
                  <a:spcBef>
                    <a:spcPts val="1200"/>
                  </a:spcBef>
                  <a:spcAft>
                    <a:spcPts val="0"/>
                  </a:spcAft>
                  <a:buNone/>
                </a:pP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Whe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40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400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𝑊</m:t>
                        </m:r>
                      </m:e>
                      <m:sub>
                        <m:r>
                          <a:rPr lang="en-US" sz="3400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𝑛</m:t>
                        </m:r>
                      </m:sub>
                    </m:sSub>
                  </m:oMath>
                </a14:m>
                <a:r>
                  <a:rPr lang="en-US" sz="34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is a correction term that accounts for the added variability in the bias-estimation step. Note that these confidence intervals are centered around </a:t>
                </a:r>
                <a:r>
                  <a:rPr lang="en-US" sz="34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he bias-corrected 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point estimate, 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34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sSup>
                          <m:sSupPr>
                            <m:ctrlPr>
                              <a:rPr lang="en-US" sz="34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</m:ctrlPr>
                          </m:sSupPr>
                          <m:e>
                            <m:acc>
                              <m:accPr>
                                <m:chr m:val="̂"/>
                                <m:ctrlPr>
                                  <a:rPr lang="en-US" sz="34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34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𝜏</m:t>
                                </m:r>
                              </m:e>
                            </m:acc>
                          </m:e>
                          <m:sup>
                            <m:r>
                              <m:rPr>
                                <m:sty m:val="p"/>
                              </m:rPr>
                              <a:rPr lang="en-US" sz="3400" i="0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SRD</m:t>
                            </m:r>
                          </m:sup>
                        </m:sSup>
                        <m:r>
                          <a:rPr lang="en-US" sz="34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−</m:t>
                        </m:r>
                        <m:sSub>
                          <m:sSubPr>
                            <m:ctrlPr>
                              <a:rPr lang="en-US" sz="34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sz="34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sz="3400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新細明體" panose="02020500000000000000" pitchFamily="18" charset="-120"/>
                                    <a:cs typeface="Times New Roman" panose="02020603050405020304" pitchFamily="18" charset="0"/>
                                  </a:rPr>
                                  <m:t>𝐵</m:t>
                                </m:r>
                              </m:e>
                            </m:acc>
                          </m:e>
                          <m:sub>
                            <m:r>
                              <a:rPr lang="en-US" sz="34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𝑛</m:t>
                            </m:r>
                          </m:sub>
                        </m:sSub>
                      </m:e>
                    </m:d>
                  </m:oMath>
                </a14:m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, </a:t>
                </a:r>
                <a:r>
                  <a:rPr lang="en-US" sz="3400" i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not</a:t>
                </a:r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around the original estimate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34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pPr>
                      <m:e>
                        <m:acc>
                          <m:accPr>
                            <m:chr m:val="̂"/>
                            <m:ctrlPr>
                              <a:rPr lang="en-US" sz="34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sz="34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新細明體" panose="02020500000000000000" pitchFamily="18" charset="-120"/>
                                <a:cs typeface="Times New Roman" panose="02020603050405020304" pitchFamily="18" charset="0"/>
                              </a:rPr>
                              <m:t>𝜏</m:t>
                            </m:r>
                          </m:e>
                        </m:acc>
                      </m:e>
                      <m:sup>
                        <m:r>
                          <m:rPr>
                            <m:sty m:val="p"/>
                          </m:rPr>
                          <a:rPr lang="en-US" sz="3400" i="0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SRD</m:t>
                        </m:r>
                      </m:sup>
                    </m:sSup>
                  </m:oMath>
                </a14:m>
                <a:r>
                  <a:rPr lang="en-US" sz="34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.</a:t>
                </a:r>
                <a:endParaRPr lang="en-US" sz="3400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4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260648"/>
                <a:ext cx="8642350" cy="6597352"/>
              </a:xfrm>
              <a:prstGeom prst="rect">
                <a:avLst/>
              </a:prstGeom>
              <a:blipFill>
                <a:blip r:embed="rId2"/>
                <a:stretch>
                  <a:fillRect l="-1975" t="-1386" r="-2609" b="-64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862183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76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Validating the RD Assumptions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1052513"/>
            <a:ext cx="8642350" cy="580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lvl="4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In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n RD design, the researcher lacks control over the mechanism of treatment assignment. This implies that the RD assumptions are never guaranteed.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lthough the continuity assumption is inherently untestable, some of its “empirical implications” should hold in most cases and can provide indirect evidence about the design’s validity.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1398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77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Validating the RD Assumptions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1268760"/>
            <a:ext cx="8642350" cy="4032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lvl="4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We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onsider three such empirical tests: </a:t>
            </a:r>
            <a:endParaRPr lang="en-US" sz="36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742950" lvl="4" indent="-74295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AutoNum type="arabicParenBoth"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he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ensity of the 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score X (running variable)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round the cutoff, </a:t>
            </a:r>
            <a:endParaRPr lang="en-US" sz="36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742950" lvl="4" indent="-74295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AutoNum type="arabicParenBoth"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he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reatment effect on pre-treatment covariates or placebo outcomes, and </a:t>
            </a:r>
            <a:endParaRPr lang="en-US" sz="36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742950" lvl="4" indent="-74295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AutoNum type="arabicParenBoth"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he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reatment effect at alternative non-cutoff values of the score.</a:t>
            </a:r>
          </a:p>
        </p:txBody>
      </p:sp>
    </p:spTree>
    <p:extLst>
      <p:ext uri="{BB962C8B-B14F-4D97-AF65-F5344CB8AC3E}">
        <p14:creationId xmlns:p14="http://schemas.microsoft.com/office/powerpoint/2010/main" val="247155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78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Validating the RD Assumptions</a:t>
            </a:r>
          </a:p>
        </p:txBody>
      </p:sp>
      <p:sp>
        <p:nvSpPr>
          <p:cNvPr id="7" name="內容版面配置區 2"/>
          <p:cNvSpPr txBox="1">
            <a:spLocks/>
          </p:cNvSpPr>
          <p:nvPr/>
        </p:nvSpPr>
        <p:spPr bwMode="auto">
          <a:xfrm>
            <a:off x="250825" y="1052512"/>
            <a:ext cx="8642350" cy="580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514350" marR="0" lvl="0" indent="-51435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36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Density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of the Running Variable. </a:t>
            </a:r>
            <a:endParaRPr lang="en-US" sz="3600" b="1" dirty="0" smtClean="0">
              <a:solidFill>
                <a:schemeClr val="tx1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  <a:p>
            <a:pPr marL="514350" marR="0" lv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his so-called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density test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(McCrary 2008) examines whether, in a local neighborhood near the cutoff, the number of observations below the cutoff is considerably different from the number of observations above it. </a:t>
            </a:r>
            <a:endParaRPr lang="en-US" sz="3600" kern="100" dirty="0" smtClean="0">
              <a:solidFill>
                <a:schemeClr val="tx1"/>
              </a:solidFill>
              <a:latin typeface="Calibri" panose="020F0502020204030204" pitchFamily="34" charset="0"/>
              <a:ea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89323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79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 bwMode="auto">
          <a:xfrm>
            <a:off x="250825" y="620688"/>
            <a:ext cx="8642350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marR="0" lv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The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underlying assumption is that </a:t>
            </a:r>
            <a:endParaRPr lang="en-US" sz="36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R="0" lvl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Wingdings" panose="05000000000000000000" pitchFamily="2" charset="2"/>
              <a:buChar char="l"/>
            </a:pP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f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ndividuals do not have the ability to precisely manipulate the value of the score that they receive, the number of treated observations just </a:t>
            </a:r>
            <a:r>
              <a:rPr lang="en-US" sz="360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bove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the cutoff should be approximately similar to the number of control observations </a:t>
            </a:r>
            <a:r>
              <a:rPr lang="en-US" sz="360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below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it. </a:t>
            </a:r>
            <a:endParaRPr lang="en-US" sz="36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R="0" lvl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Wingdings" panose="05000000000000000000" pitchFamily="2" charset="2"/>
              <a:buChar char="l"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f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n RD design has an unexplained abrupt change in the number of observations right at the cutoff, it will tend to be less credible.</a:t>
            </a:r>
            <a:endParaRPr lang="en-US" sz="3600" kern="100" dirty="0" smtClean="0">
              <a:solidFill>
                <a:schemeClr val="tx1"/>
              </a:solidFill>
              <a:latin typeface="Calibri" panose="020F0502020204030204" pitchFamily="34" charset="0"/>
              <a:ea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17987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8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000" y="11857"/>
            <a:ext cx="9120000" cy="68342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93197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80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-1" y="624541"/>
            <a:ext cx="9173305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>
                <a:latin typeface="Times New Roman" panose="02020603050405020304" pitchFamily="18" charset="0"/>
              </a:rPr>
              <a:t>Histogram of Score (Running Variable)</a:t>
            </a:r>
            <a:endParaRPr lang="en-US" sz="32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2307" r="1367" b="1633"/>
          <a:stretch/>
        </p:blipFill>
        <p:spPr>
          <a:xfrm>
            <a:off x="-36512" y="1232756"/>
            <a:ext cx="9164077" cy="4392488"/>
          </a:xfrm>
          <a:prstGeom prst="rect">
            <a:avLst/>
          </a:prstGeom>
        </p:spPr>
      </p:pic>
      <p:sp>
        <p:nvSpPr>
          <p:cNvPr id="5" name="文字方塊 4"/>
          <p:cNvSpPr txBox="1"/>
          <p:nvPr/>
        </p:nvSpPr>
        <p:spPr>
          <a:xfrm>
            <a:off x="9899" y="5681790"/>
            <a:ext cx="49172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Source: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ttane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Idrobo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and 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itiunik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8a), 96</a:t>
            </a:r>
            <a:endParaRPr lang="en-US" altLang="zh-TW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0137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81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Validating the RD Assumptions</a:t>
            </a:r>
          </a:p>
        </p:txBody>
      </p:sp>
      <p:sp>
        <p:nvSpPr>
          <p:cNvPr id="7" name="內容版面配置區 2"/>
          <p:cNvSpPr txBox="1">
            <a:spLocks/>
          </p:cNvSpPr>
          <p:nvPr/>
        </p:nvSpPr>
        <p:spPr bwMode="auto">
          <a:xfrm>
            <a:off x="250825" y="1052512"/>
            <a:ext cx="8642350" cy="580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514350" marR="0" lvl="0" indent="-51435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 startAt="2"/>
            </a:pPr>
            <a:r>
              <a:rPr lang="en-US" sz="36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No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Treatment effect on Pre-treatment Covariates or Placebo Outcomes. </a:t>
            </a:r>
            <a:endParaRPr lang="en-US" sz="3600" b="1" dirty="0" smtClean="0">
              <a:solidFill>
                <a:schemeClr val="tx1"/>
              </a:solidFill>
              <a:latin typeface="Times New Roman" panose="02020603050405020304" pitchFamily="18" charset="0"/>
              <a:ea typeface="新細明體" panose="02020500000000000000" pitchFamily="18" charset="-120"/>
            </a:endParaRPr>
          </a:p>
          <a:p>
            <a:pPr marL="514350" marR="0" lv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f the units lack the ability to precisely manipulate the value of the score they receive,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units just above and just below the cutoff should be similar in all those characteristics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that could not have been affected by the treatment.</a:t>
            </a:r>
            <a:endParaRPr lang="en-US" sz="3600" kern="100" dirty="0" smtClean="0">
              <a:solidFill>
                <a:schemeClr val="tx1"/>
              </a:solidFill>
              <a:latin typeface="Calibri" panose="020F0502020204030204" pitchFamily="34" charset="0"/>
              <a:ea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9436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82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 bwMode="auto">
          <a:xfrm>
            <a:off x="250825" y="620688"/>
            <a:ext cx="8642350" cy="56166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marR="0" lv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These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haracteristics can be divided into two groups: </a:t>
            </a:r>
            <a:endParaRPr lang="en-US" sz="36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742950" marR="0" lvl="0" indent="-74295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3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predetermined </a:t>
            </a:r>
            <a:r>
              <a:rPr lang="en-US" sz="360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covariates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—variables that are determined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before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the treatment is assigned, and </a:t>
            </a:r>
            <a:endParaRPr lang="en-US" sz="3600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742950" marR="0" lvl="0" indent="-74295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/>
            </a:pPr>
            <a:r>
              <a:rPr lang="en-US" sz="3600" i="1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placebo </a:t>
            </a:r>
            <a:r>
              <a:rPr lang="en-US" sz="360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outcomes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—variables that are determined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fter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the treatment is assigned but, according to our substantive knowledge, could not have been affected by the treatment.</a:t>
            </a:r>
            <a:endParaRPr lang="en-US" sz="3600" kern="100" dirty="0" smtClean="0">
              <a:solidFill>
                <a:schemeClr val="tx1"/>
              </a:solidFill>
              <a:latin typeface="Calibri" panose="020F0502020204030204" pitchFamily="34" charset="0"/>
              <a:ea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53017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z="200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pPr/>
              <a:t>83</a:t>
            </a:fld>
            <a:endParaRPr lang="zh-TW" altLang="en-US" sz="20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內容版面配置區 2"/>
          <p:cNvSpPr txBox="1">
            <a:spLocks/>
          </p:cNvSpPr>
          <p:nvPr/>
        </p:nvSpPr>
        <p:spPr bwMode="auto">
          <a:xfrm>
            <a:off x="250825" y="332656"/>
            <a:ext cx="8642350" cy="65253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0" marR="0" lv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A 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very important principle applies to this type of falsification test: </a:t>
            </a:r>
            <a:r>
              <a:rPr lang="en-US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ll predetermined covariates and placebo outcomes should be analyzed </a:t>
            </a:r>
            <a:r>
              <a:rPr lang="en-US" b="1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in the same way</a:t>
            </a:r>
            <a:r>
              <a:rPr lang="en-US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as the outcome of interest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. </a:t>
            </a:r>
            <a:endParaRPr lang="en-US" dirty="0" smtClean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</a:endParaRPr>
          </a:p>
          <a:p>
            <a:pPr marL="0" marR="0" lv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</a:t>
            </a:r>
            <a:r>
              <a:rPr 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This 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principle means that for </a:t>
            </a:r>
            <a:r>
              <a:rPr lang="en-US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each 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predetermined covariate and placebo outcome, researchers should first choose an optimal bandwidth, and then use local-polynomial techniques within that specific bandwidth to estimate the “treatment effect”. Since the variable could not have been affected by the treatment, the expectation is that </a:t>
            </a:r>
            <a:r>
              <a:rPr lang="en-US" b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he null hypothesis of no treatment effect </a:t>
            </a:r>
            <a:r>
              <a:rPr lang="en-US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will not be rejected.</a:t>
            </a:r>
            <a:endParaRPr lang="en-US" kern="100" dirty="0" smtClean="0">
              <a:solidFill>
                <a:schemeClr val="tx1"/>
              </a:solidFill>
              <a:latin typeface="Calibri" panose="020F0502020204030204" pitchFamily="34" charset="0"/>
              <a:ea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73257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84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Validating the RD Assumptions</a:t>
            </a:r>
          </a:p>
        </p:txBody>
      </p:sp>
      <p:sp>
        <p:nvSpPr>
          <p:cNvPr id="7" name="內容版面配置區 2"/>
          <p:cNvSpPr txBox="1">
            <a:spLocks/>
          </p:cNvSpPr>
          <p:nvPr/>
        </p:nvSpPr>
        <p:spPr bwMode="auto">
          <a:xfrm>
            <a:off x="250825" y="1052512"/>
            <a:ext cx="8642350" cy="580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marL="514350" marR="0" lvl="0" indent="-51435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Font typeface="+mj-lt"/>
              <a:buAutoNum type="arabicPeriod" startAt="3"/>
            </a:pPr>
            <a:r>
              <a:rPr lang="en-US" sz="36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No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Treatment Effect at Alternative </a:t>
            </a:r>
            <a:r>
              <a:rPr lang="en-US" sz="3600" b="1" dirty="0" smtClean="0">
                <a:solidFill>
                  <a:schemeClr val="tx1"/>
                </a:solidFill>
                <a:latin typeface="Times New Roman" panose="02020603050405020304" pitchFamily="18" charset="0"/>
                <a:ea typeface="新細明體" panose="02020500000000000000" pitchFamily="18" charset="-120"/>
              </a:rPr>
              <a:t>Cutoffs.</a:t>
            </a:r>
          </a:p>
          <a:p>
            <a:pPr marL="514350" marR="0" lvl="0" indent="0"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100000"/>
              <a:buNone/>
            </a:pP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   This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test involves replacing the true cutoff value with 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another 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value—a value at which the treatment status does </a:t>
            </a:r>
            <a:r>
              <a:rPr lang="en-US" sz="3600" i="1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not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 really change—and performing estimation and inference using this </a:t>
            </a:r>
            <a:r>
              <a:rPr lang="en-US" sz="3600" dirty="0">
                <a:solidFill>
                  <a:srgbClr val="C00000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“fake” or placebo cutoff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</a:rPr>
              <a:t>. </a:t>
            </a:r>
            <a:endParaRPr lang="en-US" sz="3600" kern="100" dirty="0" smtClean="0">
              <a:solidFill>
                <a:schemeClr val="tx1"/>
              </a:solidFill>
              <a:latin typeface="Calibri" panose="020F0502020204030204" pitchFamily="34" charset="0"/>
              <a:ea typeface="Arial" panose="020B0604020202020204" pitchFamily="34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16834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85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36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mpirical Illustration of a Sharp RD Desig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2"/>
              <p:cNvSpPr txBox="1">
                <a:spLocks/>
              </p:cNvSpPr>
              <p:nvPr/>
            </p:nvSpPr>
            <p:spPr bwMode="auto">
              <a:xfrm>
                <a:off x="250825" y="1052512"/>
                <a:ext cx="8642350" cy="58054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marR="0" lvl="0" indent="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   For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llustrative purpose, let’s 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re-analyze </a:t>
                </a:r>
                <a:r>
                  <a:rPr lang="en-US" altLang="zh-TW" sz="3600" kern="0" dirty="0" err="1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Klašnja</a:t>
                </a:r>
                <a:r>
                  <a:rPr lang="en-US" altLang="zh-TW" sz="3600" kern="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新細明體" panose="02020500000000000000" pitchFamily="18" charset="-120"/>
                  </a:rPr>
                  <a:t> </a:t>
                </a:r>
                <a:r>
                  <a:rPr lang="en-US" sz="36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nd </a:t>
                </a:r>
                <a:r>
                  <a:rPr lang="en-US" sz="3600" dirty="0" err="1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itiunik’s</a:t>
                </a:r>
                <a:r>
                  <a:rPr lang="en-US" sz="36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sz="3600" dirty="0">
                    <a:solidFill>
                      <a:srgbClr val="0070C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(</a:t>
                </a:r>
                <a:r>
                  <a:rPr lang="en-US" sz="36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2017</a:t>
                </a:r>
                <a:r>
                  <a:rPr lang="en-US" sz="3600" i="1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APSR</a:t>
                </a:r>
                <a:r>
                  <a:rPr lang="en-US" sz="3600" dirty="0" smtClean="0">
                    <a:solidFill>
                      <a:srgbClr val="0070C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) 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tudy on mayor elections in Brazil between 1996 and 2012,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using 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5,463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races 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o examine “the incumbency curse.” </a:t>
                </a:r>
              </a:p>
              <a:p>
                <a:pPr marL="742950" marR="0" lvl="0" indent="-74295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he </a:t>
                </a:r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core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is the 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ncumbent party’s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margin of victory at </a:t>
                </a:r>
                <a14:m>
                  <m:oMath xmlns:m="http://schemas.openxmlformats.org/officeDocument/2006/math"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𝑡</m:t>
                    </m:r>
                  </m:oMath>
                </a14:m>
                <a:r>
                  <a:rPr lang="en-US" sz="3600" i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in the 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municipality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(the 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party’s vote share minus the vote share of its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trongest 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pponent).</a:t>
                </a:r>
              </a:p>
              <a:p>
                <a:pPr marL="742950" marR="0" lvl="0" indent="-74295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he </a:t>
                </a:r>
                <a:r>
                  <a:rPr lang="en-US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reatment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is winning election </a:t>
                </a:r>
                <a14:m>
                  <m:oMath xmlns:m="http://schemas.openxmlformats.org/officeDocument/2006/math"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𝑡</m:t>
                    </m:r>
                  </m:oMath>
                </a14:m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.</a:t>
                </a:r>
                <a:endParaRPr lang="en-US" sz="3600" kern="100" dirty="0" smtClean="0">
                  <a:solidFill>
                    <a:schemeClr val="tx1"/>
                  </a:solidFill>
                  <a:latin typeface="Calibri" panose="020F0502020204030204" pitchFamily="34" charset="0"/>
                  <a:ea typeface="Arial" panose="020B060402020202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2"/>
                <a:ext cx="8642350" cy="5805487"/>
              </a:xfrm>
              <a:prstGeom prst="rect">
                <a:avLst/>
              </a:prstGeom>
              <a:blipFill>
                <a:blip r:embed="rId2"/>
                <a:stretch>
                  <a:fillRect l="-2116" t="-1786" r="-112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707832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86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36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mpirical Illustration of a Sharp RD Desig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內容版面配置區 2"/>
              <p:cNvSpPr txBox="1">
                <a:spLocks/>
              </p:cNvSpPr>
              <p:nvPr/>
            </p:nvSpPr>
            <p:spPr bwMode="auto">
              <a:xfrm>
                <a:off x="250825" y="1556793"/>
                <a:ext cx="8642350" cy="530120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742950" marR="0" lvl="0" indent="-74295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3"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</a:t>
                </a:r>
                <a:r>
                  <a:rPr lang="en-US" altLang="zh-TW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he </a:t>
                </a:r>
                <a:r>
                  <a:rPr lang="en-US" altLang="zh-TW" sz="36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cutoff</a:t>
                </a:r>
                <a:r>
                  <a:rPr lang="en-US" altLang="zh-TW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is </a:t>
                </a:r>
                <a:r>
                  <a:rPr lang="en-US" altLang="zh-TW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zero: t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he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party wins the election when its margin of victory is positive and loses when it is 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negative. </a:t>
                </a:r>
              </a:p>
              <a:p>
                <a:pPr marL="742950" marR="0" lvl="0" indent="-742950">
                  <a:spcBef>
                    <a:spcPts val="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 startAt="3"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he </a:t>
                </a:r>
                <a:r>
                  <a:rPr lang="en-US" sz="3600" b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outcome 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of interest: incumbent party’s margin of victory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t </a:t>
                </a:r>
                <a14:m>
                  <m:oMath xmlns:m="http://schemas.openxmlformats.org/officeDocument/2006/math"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𝑡</m:t>
                    </m:r>
                    <m:r>
                      <a:rPr lang="en-US" sz="3600" b="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+</m:t>
                    </m:r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1</m:t>
                    </m:r>
                    <m:r>
                      <a:rPr lang="en-US" sz="3600" b="0" i="0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 </m:t>
                    </m:r>
                  </m:oMath>
                </a14:m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(for those municipalities where the incumbent party runs for reelection). </a:t>
                </a:r>
                <a:endParaRPr lang="en-US" sz="3600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Arial" panose="020B060402020202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556793"/>
                <a:ext cx="8642350" cy="5301207"/>
              </a:xfrm>
              <a:prstGeom prst="rect">
                <a:avLst/>
              </a:prstGeom>
              <a:blipFill>
                <a:blip r:embed="rId2"/>
                <a:stretch>
                  <a:fillRect l="-1904" t="-1839" r="-2398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294172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cap="none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Empirical </a:t>
            </a:r>
            <a:r>
              <a:rPr lang="en-US" altLang="zh-TW" b="1" cap="none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llustration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04800" y="1124744"/>
            <a:ext cx="8686800" cy="5596731"/>
          </a:xfrm>
        </p:spPr>
        <p:txBody>
          <a:bodyPr/>
          <a:lstStyle/>
          <a:p>
            <a:pPr marL="514350" indent="-514350">
              <a:buClrTx/>
              <a:buAutoNum type="arabicPeriod"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lidate the sharp RD design by conducting</a:t>
            </a:r>
          </a:p>
          <a:p>
            <a:pPr marL="914400" lvl="1" indent="-514350">
              <a:buClrTx/>
              <a:buFont typeface="+mj-lt"/>
              <a:buAutoNum type="alphaLcParenR"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nsity test with the user-written program </a:t>
            </a:r>
            <a:r>
              <a:rPr lang="en-US" altLang="zh-TW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density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in </a:t>
            </a:r>
            <a:r>
              <a:rPr lang="en-US" altLang="zh-TW" b="1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endParaRPr lang="en-US" altLang="zh-TW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914400" lvl="1" indent="-514350">
              <a:buClrTx/>
              <a:buFont typeface="+mj-lt"/>
              <a:buAutoNum type="alphaLcParenR"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No-effect test on predetermined covariates with the program </a:t>
            </a:r>
            <a:r>
              <a:rPr lang="en-US" altLang="zh-TW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robust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</a:p>
          <a:p>
            <a:pPr marL="514350" indent="-514350">
              <a:buClrTx/>
              <a:buAutoNum type="arabicPeriod"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ot RD graphs with built-in </a:t>
            </a:r>
            <a:r>
              <a:rPr lang="en-US" altLang="zh-TW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plot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command in </a:t>
            </a:r>
            <a:r>
              <a:rPr lang="en-US" altLang="zh-TW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robust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ClrTx/>
              <a:buFont typeface="Wingdings 2" panose="05020102010507070707" pitchFamily="18" charset="2"/>
              <a:buAutoNum type="arabicPeriod"/>
            </a:pP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nalyze the outcome of interest 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 </a:t>
            </a:r>
            <a:r>
              <a:rPr lang="en-US" altLang="zh-TW" dirty="0" err="1" smtClean="0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robust</a:t>
            </a: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  <a:p>
            <a:pPr marL="514350" indent="-514350">
              <a:buClrTx/>
              <a:buAutoNum type="arabicPeriod"/>
            </a:pPr>
            <a:r>
              <a:rPr lang="en-US" altLang="zh-TW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-estimate the main RD effect at placebo cutoffs </a:t>
            </a:r>
            <a:r>
              <a:rPr lang="en-US" altLang="zh-TW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with </a:t>
            </a:r>
            <a:r>
              <a:rPr lang="en-US" altLang="zh-TW" dirty="0" err="1">
                <a:solidFill>
                  <a:schemeClr val="tx1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drobust</a:t>
            </a:r>
            <a:r>
              <a:rPr lang="en-US" altLang="zh-TW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TW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87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82444803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88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7254" y="-20480"/>
            <a:ext cx="6382378" cy="68784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3650936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89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9968" y="871180"/>
            <a:ext cx="8164064" cy="51156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219328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sz="37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gression Discontinuity (RD) Designs</a:t>
            </a:r>
            <a:endParaRPr lang="zh-TW" altLang="en-US" sz="3700" b="1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A804269-72D1-40F6-A93D-8D15A138B651}" type="slidenum">
              <a:rPr lang="zh-TW" altLang="en-US" smtClean="0"/>
              <a:pPr/>
              <a:t>9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08907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90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000" y="-214792"/>
            <a:ext cx="9000000" cy="3752695"/>
          </a:xfrm>
          <a:prstGeom prst="rect">
            <a:avLst/>
          </a:prstGeom>
        </p:spPr>
      </p:pic>
      <p:pic>
        <p:nvPicPr>
          <p:cNvPr id="4" name="圖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4000" y="3573016"/>
            <a:ext cx="9000000" cy="33874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610672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編號版面配置區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4001CEC-7CF4-473D-ABEA-9BF150459A0D}" type="slidenum">
              <a:rPr lang="zh-TW" altLang="en-US" smtClean="0"/>
              <a:pPr/>
              <a:t>91</a:t>
            </a:fld>
            <a:endParaRPr lang="zh-TW" altLang="en-US"/>
          </a:p>
        </p:txBody>
      </p:sp>
      <p:pic>
        <p:nvPicPr>
          <p:cNvPr id="3" name="圖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496" y="74808"/>
            <a:ext cx="9000000" cy="67523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575685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 algn="ctr" eaLnBrk="1" hangingPunct="1">
              <a:lnSpc>
                <a:spcPts val="5800"/>
              </a:lnSpc>
              <a:spcBef>
                <a:spcPct val="0"/>
              </a:spcBef>
              <a:buClrTx/>
              <a:buSzTx/>
              <a:defRPr/>
            </a:pPr>
            <a:r>
              <a:rPr lang="en-US" altLang="zh-TW" sz="48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Fuzzy </a:t>
            </a:r>
            <a:r>
              <a:rPr lang="en-US" altLang="zh-TW" sz="48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egression Designs</a:t>
            </a:r>
            <a:endParaRPr lang="en-US" altLang="zh-TW" sz="4800" b="1" dirty="0">
              <a:solidFill>
                <a:srgbClr val="0D0D0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AFD69D-6D14-47D8-A13C-373B00D15BE2}" type="slidenum">
              <a:rPr lang="zh-TW" altLang="en-US" smtClean="0"/>
              <a:pPr/>
              <a:t>92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56797078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93</a:t>
            </a:fld>
            <a:endParaRPr kumimoji="0" lang="zh-TW" altLang="en-US" sz="2000" dirty="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250825" y="116632"/>
            <a:ext cx="8740775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lnSpc>
                <a:spcPts val="5800"/>
              </a:lnSpc>
              <a:defRPr/>
            </a:pPr>
            <a:r>
              <a:rPr kumimoji="0" lang="en-US" altLang="zh-TW" sz="36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Sharp </a:t>
            </a:r>
            <a:r>
              <a:rPr kumimoji="0" lang="en-US" altLang="zh-TW" sz="36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D v. Fuzzy RD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2"/>
                <a:ext cx="8642350" cy="580548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2228850" marR="0" indent="-2228850">
                  <a:spcBef>
                    <a:spcPts val="1200"/>
                  </a:spcBef>
                  <a:spcAft>
                    <a:spcPts val="600"/>
                  </a:spcAft>
                  <a:buNone/>
                </a:pPr>
                <a:r>
                  <a:rPr lang="en-US" sz="3600" b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Sharp RD:</a:t>
                </a: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	treatment 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statu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is a deterministic and discontinuous function of the score/forcing variabl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sz="3600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  <a:p>
                <a:pPr marL="2228850" marR="0" indent="-2228850">
                  <a:spcBef>
                    <a:spcPts val="1200"/>
                  </a:spcBef>
                  <a:spcAft>
                    <a:spcPts val="600"/>
                  </a:spcAft>
                  <a:buNone/>
                </a:pPr>
                <a:r>
                  <a:rPr lang="en-US" sz="3600" b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Fuzzy RD</a:t>
                </a:r>
                <a:r>
                  <a:rPr lang="en-US" sz="3600" b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:</a:t>
                </a: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	treatment 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status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is no longer deterministically related to the threshold-crossing rule but rather </a:t>
                </a:r>
                <a:r>
                  <a:rPr lang="en-US" sz="3600" b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 jump in the probability of treatment </a:t>
                </a:r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(i.e., propensity score) </a:t>
                </a:r>
                <a:r>
                  <a:rPr lang="en-US" sz="3600" b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endParaRPr lang="en-US" sz="3600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2"/>
                <a:ext cx="8642350" cy="5805487"/>
              </a:xfrm>
              <a:prstGeom prst="rect">
                <a:avLst/>
              </a:prstGeom>
              <a:blipFill>
                <a:blip r:embed="rId2"/>
                <a:stretch>
                  <a:fillRect l="-2116" t="-1786" r="-2468" b="-378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128751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94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ey Features of Fuzzy RD and Not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908721"/>
                <a:ext cx="8642350" cy="5812754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marL="0" lvl="1" indent="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Notations: </a:t>
                </a:r>
              </a:p>
              <a:p>
                <a:pPr marL="0" lvl="1" indent="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cor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𝑋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 </a:t>
                </a:r>
                <a:r>
                  <a:rPr lang="en-US" altLang="zh-TW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utoff poi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𝑥</m:t>
                        </m:r>
                      </m:e>
                      <m:sub>
                        <m: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新細明體" panose="02020500000000000000" pitchFamily="18" charset="-120"/>
                            <a:cs typeface="Times New Roman" panose="02020603050405020304" pitchFamily="18" charset="0"/>
                          </a:rPr>
                          <m:t>𝑐</m:t>
                        </m:r>
                      </m:sub>
                    </m:sSub>
                  </m:oMath>
                </a14:m>
                <a:r>
                  <a:rPr lang="en-US" sz="36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</a:t>
                </a:r>
                <a:r>
                  <a:rPr lang="en-US" altLang="zh-TW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outcome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</a:t>
                </a:r>
              </a:p>
              <a:p>
                <a:pPr marL="0" lvl="1" indent="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altLang="zh-TW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reatment assignmen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zh-TW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 </a:t>
                </a:r>
                <a:endParaRPr lang="en-US" altLang="zh-TW" sz="3600" i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0" lvl="1" indent="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r>
                  <a:rPr lang="en-US" sz="3600" dirty="0" smtClean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ctual </a:t>
                </a:r>
                <a:r>
                  <a:rPr lang="en-US" sz="3600" dirty="0">
                    <a:solidFill>
                      <a:srgbClr val="C00000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reatment receip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rgbClr val="C0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rgbClr val="C0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600" i="1">
                            <a:solidFill>
                              <a:srgbClr val="C00000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sz="3600" b="0" i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.</m:t>
                    </m:r>
                  </m:oMath>
                </a14:m>
                <a:endParaRPr lang="en-US" sz="3600" dirty="0" smtClean="0">
                  <a:solidFill>
                    <a:schemeClr val="tx1"/>
                  </a:solidFill>
                  <a:effectLst/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742950" marR="0" indent="0">
                  <a:spcBef>
                    <a:spcPts val="3000"/>
                  </a:spcBef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𝑌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36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3600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if</m:t>
                              </m:r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&lt;</m:t>
                              </m:r>
                              <m:sSub>
                                <m:sSub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sz="3600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if</m:t>
                              </m:r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sSub>
                                <m:sSub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sz="3600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;</a:t>
                </a:r>
              </a:p>
              <a:p>
                <a:pPr marL="742950" marR="0" indent="0">
                  <a:spcBef>
                    <a:spcPts val="3000"/>
                  </a:spcBef>
                  <a:spcAft>
                    <a:spcPts val="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sz="3600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sz="3600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sz="3600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0  </m:t>
                              </m:r>
                              <m:r>
                                <m:rPr>
                                  <m:sty m:val="p"/>
                                </m:rPr>
                                <a:rPr lang="en-US" sz="3600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if</m:t>
                              </m:r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&lt;</m:t>
                              </m:r>
                              <m:sSub>
                                <m:sSub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1  </m:t>
                              </m:r>
                              <m:r>
                                <m:rPr>
                                  <m:sty m:val="p"/>
                                </m:rPr>
                                <a:rPr lang="en-US" sz="3600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if</m:t>
                              </m:r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sz="3600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sSub>
                                <m:sSubPr>
                                  <m:ctrlP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sz="3600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r>
                  <a:rPr lang="en-US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b="0" i="1" kern="10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; </m:t>
                        </m:r>
                        <m:r>
                          <a:rPr lang="en-US" altLang="zh-TW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TW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r>
                      <a:rPr lang="en-US" altLang="zh-TW" i="1" kern="10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begChr m:val="{"/>
                        <m:endChr m:val=""/>
                        <m:ctrlPr>
                          <a:rPr lang="en-US" altLang="zh-TW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m>
                          <m:mPr>
                            <m:mcs>
                              <m:mc>
                                <m:mcPr>
                                  <m:count m:val="1"/>
                                  <m:mcJc m:val="center"/>
                                </m:mcPr>
                              </m:mc>
                            </m:mcs>
                            <m:ctrlPr>
                              <a:rPr lang="en-US" altLang="zh-TW" i="1" kern="100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  <a:ea typeface="標楷體" panose="03000509000000000000" pitchFamily="65" charset="-120"/>
                                <a:cs typeface="Times New Roman" panose="02020603050405020304" pitchFamily="18" charset="0"/>
                              </a:rPr>
                            </m:ctrlPr>
                          </m:mPr>
                          <m:mr>
                            <m:e>
                              <m:sSub>
                                <m:sSubPr>
                                  <m:ctrlP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e>
                              </m:d>
                              <m:r>
                                <a:rPr lang="en-US" altLang="zh-TW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if</m:t>
                              </m:r>
                              <m:r>
                                <a:rPr lang="en-US" altLang="zh-TW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&lt;</m:t>
                              </m:r>
                              <m:sSub>
                                <m:sSubPr>
                                  <m:ctrlP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mr>
                          <m:mr>
                            <m:e>
                              <m:sSub>
                                <m:sSubPr>
                                  <m:ctrlP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𝐷</m:t>
                                  </m:r>
                                </m:e>
                                <m:sub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e>
                              </m:d>
                              <m:r>
                                <a:rPr lang="en-US" altLang="zh-TW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r>
                                <m:rPr>
                                  <m:sty m:val="p"/>
                                </m:rPr>
                                <a:rPr lang="en-US" altLang="zh-TW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if</m:t>
                              </m:r>
                              <m:r>
                                <a:rPr lang="en-US" altLang="zh-TW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𝑋</m:t>
                                  </m:r>
                                </m:e>
                                <m:sub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標楷體" panose="03000509000000000000" pitchFamily="65" charset="-120"/>
                                      <a:cs typeface="Times New Roman" panose="020206030504050203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  <m:r>
                                <a:rPr lang="en-US" altLang="zh-TW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≥</m:t>
                              </m:r>
                              <m:sSub>
                                <m:sSubPr>
                                  <m:ctrlP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𝑥</m:t>
                                  </m:r>
                                </m:e>
                                <m:sub>
                                  <m:r>
                                    <a:rPr lang="en-US" altLang="zh-TW" i="1" kern="100">
                                      <a:solidFill>
                                        <a:schemeClr val="tx1"/>
                                      </a:solidFill>
                                      <a:latin typeface="Cambria Math" panose="02040503050406030204" pitchFamily="18" charset="0"/>
                                      <a:ea typeface="新細明體" panose="02020500000000000000" pitchFamily="18" charset="-120"/>
                                      <a:cs typeface="Times New Roman" panose="02020603050405020304" pitchFamily="18" charset="0"/>
                                    </a:rPr>
                                    <m:t>𝑐</m:t>
                                  </m:r>
                                </m:sub>
                              </m:sSub>
                            </m:e>
                          </m:mr>
                        </m:m>
                      </m:e>
                    </m:d>
                  </m:oMath>
                </a14:m>
                <a:endParaRPr lang="en-US" kern="100" dirty="0">
                  <a:solidFill>
                    <a:schemeClr val="tx1"/>
                  </a:solidFill>
                  <a:latin typeface="Calibri" panose="020F0502020204030204" pitchFamily="34" charset="0"/>
                  <a:ea typeface="新細明體" panose="02020500000000000000" pitchFamily="18" charset="-12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908721"/>
                <a:ext cx="8642350" cy="5812754"/>
              </a:xfrm>
              <a:prstGeom prst="rect">
                <a:avLst/>
              </a:prstGeom>
              <a:blipFill>
                <a:blip r:embed="rId2"/>
                <a:stretch>
                  <a:fillRect l="-2116" t="-1677" b="-1677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71421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95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0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Key Features of Fuzzy RD and Notation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3"/>
                <a:ext cx="8642350" cy="518479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Sharp RD:</a:t>
                </a:r>
              </a:p>
              <a:p>
                <a:pPr marL="742950" lvl="2" indent="0">
                  <a:spcBef>
                    <a:spcPts val="0"/>
                  </a:spcBef>
                  <a:buClr>
                    <a:schemeClr val="tx1"/>
                  </a:buClr>
                  <a:buSzPct val="100000"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 smtClean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=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sz="3600" i="1">
                            <a:solidFill>
                              <a:schemeClr val="tx1"/>
                            </a:solidFill>
                            <a:effectLst/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sz="3600" dirty="0">
                    <a:solidFill>
                      <a:schemeClr val="tx1"/>
                    </a:solidFill>
                    <a:effectLst/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, equivalent to randomized experiments with perfect compliance</a:t>
                </a:r>
                <a:endParaRPr lang="en-US" sz="36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742950" lvl="2" indent="-742950">
                  <a:spcBef>
                    <a:spcPts val="0"/>
                  </a:spcBef>
                  <a:buClr>
                    <a:schemeClr val="tx1"/>
                  </a:buClr>
                  <a:buSzPct val="100000"/>
                  <a:buFont typeface="+mj-lt"/>
                  <a:buAutoNum type="arabicPeriod" startAt="2"/>
                </a:pP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Fuzzy </a:t>
                </a: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RD: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𝐷</m:t>
                        </m:r>
                      </m:e>
                      <m:sub>
                        <m: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  <m:sSub>
                      <m:sSubPr>
                        <m:ctrlPr>
                          <a:rPr lang="en-US" altLang="zh-TW" sz="3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TW" sz="3600" b="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altLang="zh-TW" sz="3600" i="1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≠</m:t>
                        </m:r>
                        <m: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𝑍</m:t>
                        </m:r>
                      </m:e>
                      <m:sub>
                        <m:r>
                          <a:rPr lang="en-US" altLang="zh-TW" sz="360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𝑖</m:t>
                        </m:r>
                      </m:sub>
                    </m:sSub>
                  </m:oMath>
                </a14:m>
                <a:endParaRPr lang="en-US" sz="36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marL="742950" marR="0" indent="0">
                  <a:spcBef>
                    <a:spcPts val="0"/>
                  </a:spcBef>
                  <a:spcAft>
                    <a:spcPts val="1200"/>
                  </a:spcAft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3600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𝒁</m:t>
                        </m:r>
                      </m:e>
                      <m:sub>
                        <m:r>
                          <a:rPr lang="en-US" sz="3600" b="1" i="1" kern="10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sz="3600" b="1" kern="1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is </a:t>
                </a:r>
                <a:r>
                  <a:rPr lang="en-US" sz="3600" b="1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exogenous assignmen</a:t>
                </a:r>
                <a:r>
                  <a:rPr lang="en-US" sz="3600" kern="1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t, but </a:t>
                </a:r>
                <a:r>
                  <a:rPr lang="en-US" sz="3600" b="1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actual treatment receipt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36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sz="36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sz="36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sz="3600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becomes </a:t>
                </a:r>
                <a:r>
                  <a:rPr lang="en-US" sz="3600" b="1" i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endogenous</a:t>
                </a:r>
                <a:r>
                  <a:rPr lang="en-US" sz="3600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 due to </a:t>
                </a:r>
                <a:r>
                  <a:rPr lang="en-US" sz="3600" b="1" kern="100" dirty="0" smtClean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  <a:cs typeface="Times New Roman" panose="02020603050405020304" pitchFamily="18" charset="0"/>
                  </a:rPr>
                  <a:t>noncompliance</a:t>
                </a:r>
                <a:endParaRPr lang="en-US" sz="3600" b="1" kern="1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marL="15875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i="1" kern="10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b="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b="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b="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  <m:sSub>
                        <m:sSubPr>
                          <m:ctrlPr>
                            <a:rPr lang="en-US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1</m:t>
                          </m:r>
                        </m:e>
                      </m:d>
                      <m:r>
                        <a:rPr lang="en-US" altLang="zh-TW" b="0" i="1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+</m:t>
                      </m:r>
                      <m:d>
                        <m:dPr>
                          <m:ctrlPr>
                            <a:rPr lang="en-US" altLang="zh-TW" b="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1−</m:t>
                          </m:r>
                          <m:sSub>
                            <m:sSubPr>
                              <m:ctrlPr>
                                <a:rPr lang="en-US" altLang="zh-TW" b="0" i="1" kern="10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TW" b="0" i="1" kern="10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𝑍</m:t>
                              </m:r>
                            </m:e>
                            <m:sub>
                              <m:r>
                                <a:rPr lang="en-US" altLang="zh-TW" b="0" i="1" kern="10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d>
                      <m:sSub>
                        <m:sSubPr>
                          <m:ctrlPr>
                            <a:rPr lang="en-US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𝐷</m:t>
                          </m:r>
                        </m:e>
                        <m:sub>
                          <m:r>
                            <a:rPr lang="en-US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𝑖</m:t>
                          </m:r>
                        </m:sub>
                      </m:sSub>
                      <m:d>
                        <m:dPr>
                          <m:ctrlPr>
                            <a:rPr lang="en-US" altLang="zh-TW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TW" b="0" i="1" kern="10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  <m:t>0</m:t>
                          </m:r>
                        </m:e>
                      </m:d>
                    </m:oMath>
                  </m:oMathPara>
                </a14:m>
                <a:endParaRPr lang="en-US" altLang="zh-TW" b="0" i="1" kern="100" dirty="0" smtClean="0">
                  <a:solidFill>
                    <a:schemeClr val="tx1"/>
                  </a:solidFill>
                  <a:latin typeface="Cambria Math" panose="02040503050406030204" pitchFamily="18" charset="0"/>
                  <a:ea typeface="標楷體" panose="03000509000000000000" pitchFamily="65" charset="-120"/>
                  <a:cs typeface="Times New Roman" panose="02020603050405020304" pitchFamily="18" charset="0"/>
                </a:endParaRPr>
              </a:p>
              <a:p>
                <a:pPr marL="158750" marR="0" indent="0">
                  <a:spcBef>
                    <a:spcPts val="0"/>
                  </a:spcBef>
                  <a:spcAft>
                    <a:spcPts val="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b="0" i="1" kern="100" smtClean="0">
                          <a:solidFill>
                            <a:schemeClr val="tx1"/>
                          </a:solidFill>
                          <a:latin typeface="Cambria Math" panose="02040503050406030204" pitchFamily="18" charset="0"/>
                          <a:ea typeface="標楷體" panose="03000509000000000000" pitchFamily="65" charset="-120"/>
                          <a:cs typeface="Times New Roman" panose="02020603050405020304" pitchFamily="18" charset="0"/>
                        </a:rPr>
                        <m:t>=</m:t>
                      </m:r>
                      <m:d>
                        <m:dPr>
                          <m:begChr m:val="{"/>
                          <m:endChr m:val=""/>
                          <m:ctrlPr>
                            <a:rPr lang="en-US" i="1" kern="10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  <a:ea typeface="標楷體" panose="03000509000000000000" pitchFamily="65" charset="-12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en-US" i="1" kern="10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  <a:ea typeface="標楷體" panose="03000509000000000000" pitchFamily="65" charset="-12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sSub>
                                  <m:sSubPr>
                                    <m:ctrlP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0</m:t>
                                    </m:r>
                                  </m:e>
                                </m:d>
                                <m:r>
                                  <a:rPr lang="en-US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if</m:t>
                                </m:r>
                                <m:r>
                                  <a:rPr lang="en-US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&lt;</m:t>
                                </m:r>
                                <m:sSub>
                                  <m:sSubPr>
                                    <m:ctrlPr>
                                      <a:rPr lang="en-US" altLang="zh-TW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TW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</m:e>
                            </m:mr>
                            <m:mr>
                              <m:e>
                                <m:sSub>
                                  <m:sSubPr>
                                    <m:ctrlP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𝐷</m:t>
                                    </m:r>
                                  </m:e>
                                  <m:sub>
                                    <m: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d>
                                  <m:dPr>
                                    <m:ctrlP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dPr>
                                  <m:e>
                                    <m: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1</m:t>
                                    </m:r>
                                  </m:e>
                                </m:d>
                                <m:r>
                                  <a:rPr lang="en-US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r>
                                  <m:rPr>
                                    <m:sty m:val="p"/>
                                  </m:rPr>
                                  <a:rPr lang="en-US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if</m:t>
                                </m:r>
                                <m:r>
                                  <a:rPr lang="en-US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sSub>
                                  <m:sSubPr>
                                    <m:ctrlP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𝑋</m:t>
                                    </m:r>
                                  </m:e>
                                  <m:sub>
                                    <m:r>
                                      <a:rPr lang="en-US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標楷體" panose="03000509000000000000" pitchFamily="65" charset="-120"/>
                                        <a:cs typeface="Times New Roman" panose="02020603050405020304" pitchFamily="18" charset="0"/>
                                      </a:rPr>
                                      <m:t>𝑖</m:t>
                                    </m:r>
                                  </m:sub>
                                </m:sSub>
                                <m:r>
                                  <a:rPr lang="en-US" i="1" kern="100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  <a:ea typeface="標楷體" panose="03000509000000000000" pitchFamily="65" charset="-120"/>
                                    <a:cs typeface="Times New Roman" panose="02020603050405020304" pitchFamily="18" charset="0"/>
                                  </a:rPr>
                                  <m:t>≥</m:t>
                                </m:r>
                                <m:sSub>
                                  <m:sSubPr>
                                    <m:ctrlPr>
                                      <a:rPr lang="en-US" altLang="zh-TW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TW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  <m:t>𝑥</m:t>
                                    </m:r>
                                  </m:e>
                                  <m:sub>
                                    <m:r>
                                      <a:rPr lang="en-US" altLang="zh-TW" i="1" kern="100">
                                        <a:solidFill>
                                          <a:schemeClr val="tx1"/>
                                        </a:solidFill>
                                        <a:latin typeface="Cambria Math" panose="02040503050406030204" pitchFamily="18" charset="0"/>
                                        <a:ea typeface="新細明體" panose="02020500000000000000" pitchFamily="18" charset="-120"/>
                                        <a:cs typeface="Times New Roman" panose="02020603050405020304" pitchFamily="18" charset="0"/>
                                      </a:rPr>
                                      <m:t>𝑐</m:t>
                                    </m:r>
                                  </m:sub>
                                </m:sSub>
                              </m:e>
                            </m:mr>
                          </m:m>
                        </m:e>
                      </m:d>
                    </m:oMath>
                  </m:oMathPara>
                </a14:m>
                <a:endParaRPr lang="en-US" b="1" dirty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3"/>
                <a:ext cx="8642350" cy="5184799"/>
              </a:xfrm>
              <a:prstGeom prst="rect">
                <a:avLst/>
              </a:prstGeom>
              <a:blipFill>
                <a:blip r:embed="rId2"/>
                <a:stretch>
                  <a:fillRect l="-1904" t="-2000" b="-835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4317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lvl="0" algn="ctr" eaLnBrk="1" hangingPunct="1">
              <a:spcBef>
                <a:spcPct val="0"/>
              </a:spcBef>
              <a:buClrTx/>
              <a:buSzTx/>
              <a:defRPr/>
            </a:pPr>
            <a:r>
              <a:rPr lang="en-US" altLang="zh-TW" sz="44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What Can We Learn from Imperfect </a:t>
            </a:r>
            <a:r>
              <a:rPr lang="en-US" altLang="zh-TW" sz="4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mpliance in </a:t>
            </a:r>
            <a:endParaRPr lang="en-US" altLang="zh-TW" sz="4400" b="1" dirty="0" smtClean="0">
              <a:solidFill>
                <a:srgbClr val="0D0D0D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0" algn="ctr" eaLnBrk="1" hangingPunct="1">
              <a:spcBef>
                <a:spcPct val="0"/>
              </a:spcBef>
              <a:buClrTx/>
              <a:buSzTx/>
              <a:defRPr/>
            </a:pPr>
            <a:r>
              <a:rPr lang="en-US" altLang="zh-TW" sz="4400" b="1" dirty="0" smtClean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Randomized Experiments</a:t>
            </a:r>
            <a:r>
              <a:rPr lang="en-US" altLang="zh-TW" sz="4400" b="1" dirty="0" smtClean="0"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?</a:t>
            </a:r>
            <a:endParaRPr lang="en-US" altLang="zh-TW" sz="4400" b="1" dirty="0"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F9AFD69D-6D14-47D8-A13C-373B00D15BE2}" type="slidenum">
              <a:rPr lang="zh-TW" altLang="en-US" smtClean="0"/>
              <a:pPr/>
              <a:t>96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97849615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97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3200" b="1" dirty="0" smtClean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mperfect </a:t>
            </a: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Compliance in Randomized Experiment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052513"/>
                <a:ext cx="8642350" cy="194443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Sources </a:t>
                </a: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f </a:t>
                </a: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Noncompliance: e.g. optional participation</a:t>
                </a:r>
                <a:endParaRPr lang="en-US" sz="32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lvl="1" indent="-74295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2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Consequence</a:t>
                </a: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: Distinction between </a:t>
                </a:r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ssignment </a:t>
                </a:r>
                <a14:m>
                  <m:oMath xmlns:m="http://schemas.openxmlformats.org/officeDocument/2006/math">
                    <m:r>
                      <a:rPr lang="en-US" sz="32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𝒁</m:t>
                    </m:r>
                  </m:oMath>
                </a14:m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</a:t>
                </a:r>
                <a:r>
                  <a:rPr lang="en-US" sz="32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nd </a:t>
                </a:r>
                <a:r>
                  <a:rPr lang="en-US" sz="3200" b="1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ctual Treatment </a:t>
                </a:r>
                <a14:m>
                  <m:oMath xmlns:m="http://schemas.openxmlformats.org/officeDocument/2006/math">
                    <m:r>
                      <a:rPr lang="en-US" sz="3200" b="1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𝑫</m:t>
                    </m:r>
                  </m:oMath>
                </a14:m>
                <a:endParaRPr lang="en-US" sz="3200" b="1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marL="0" lvl="1" indent="0">
                  <a:spcBef>
                    <a:spcPts val="1200"/>
                  </a:spcBef>
                  <a:spcAft>
                    <a:spcPts val="0"/>
                  </a:spcAft>
                  <a:buClr>
                    <a:schemeClr val="tx1"/>
                  </a:buClr>
                  <a:buSzPct val="100000"/>
                  <a:buNone/>
                </a:pPr>
                <a:endParaRPr lang="en-US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052513"/>
                <a:ext cx="8642350" cy="1944439"/>
              </a:xfrm>
              <a:prstGeom prst="rect">
                <a:avLst/>
              </a:prstGeom>
              <a:blipFill>
                <a:blip r:embed="rId3"/>
                <a:stretch>
                  <a:fillRect l="-1551" t="-4389" b="-22884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0" name="Object 9"/>
          <p:cNvGraphicFramePr>
            <a:graphicFrameLocks noChangeAspect="1"/>
          </p:cNvGraphicFramePr>
          <p:nvPr>
            <p:extLst/>
          </p:nvPr>
        </p:nvGraphicFramePr>
        <p:xfrm>
          <a:off x="1488459" y="3004314"/>
          <a:ext cx="5315789" cy="25129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" name="Visio" r:id="rId4" imgW="1856624" imgH="878850" progId="Visio.Drawing.11">
                  <p:embed/>
                </p:oleObj>
              </mc:Choice>
              <mc:Fallback>
                <p:oleObj name="Visio" r:id="rId4" imgW="1856624" imgH="878850" progId="Visio.Drawing.11">
                  <p:embed/>
                  <p:pic>
                    <p:nvPicPr>
                      <p:cNvPr id="1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88459" y="3004314"/>
                        <a:ext cx="5315789" cy="251291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250825" y="5356373"/>
                <a:ext cx="8642350" cy="13849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R="0" algn="ctr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sz="2800" b="1" i="0" kern="1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𝐙</m:t>
                    </m:r>
                    <m:r>
                      <a:rPr lang="en-US" sz="2800" b="1" i="0" kern="1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sz="2800" b="1" kern="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eatment </a:t>
                </a:r>
                <a:r>
                  <a:rPr lang="en-US" sz="2800" b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randomly assigned; </a:t>
                </a:r>
                <a:endParaRPr lang="en-US" sz="2800" b="1" i="0" kern="100" dirty="0" smtClean="0"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  <a:p>
                <a:pPr marR="0" algn="ctr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sz="2800" b="1" i="0" kern="1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𝐃</m:t>
                    </m:r>
                    <m:r>
                      <a:rPr lang="en-US" sz="2800" b="1" i="0" kern="1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sz="2800" b="1" kern="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treatment </a:t>
                </a:r>
                <a:r>
                  <a:rPr lang="en-US" sz="2800" b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actually received; </a:t>
                </a:r>
                <a:endParaRPr lang="en-US" sz="280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  <a:p>
                <a:pPr marR="0" algn="ctr">
                  <a:spcBef>
                    <a:spcPts val="0"/>
                  </a:spcBef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sz="2800" b="1" i="0" kern="1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𝐘</m:t>
                    </m:r>
                    <m:r>
                      <a:rPr lang="en-US" sz="2800" b="1" i="0" kern="1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sz="2800" b="1" kern="1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bserved </a:t>
                </a:r>
                <a:r>
                  <a:rPr lang="en-US" sz="2800" b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outcome; </a:t>
                </a:r>
                <a14:m>
                  <m:oMath xmlns:m="http://schemas.openxmlformats.org/officeDocument/2006/math">
                    <m:r>
                      <a:rPr lang="en-US" sz="2800" b="1" i="0" kern="1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𝐔</m:t>
                    </m:r>
                    <m:r>
                      <a:rPr lang="en-US" sz="2800" b="1" i="0" kern="100" dirty="0" smtClean="0">
                        <a:latin typeface="Cambria Math" panose="02040503050406030204" pitchFamily="18" charset="0"/>
                        <a:cs typeface="Times New Roman" panose="02020603050405020304" pitchFamily="18" charset="0"/>
                      </a:rPr>
                      <m:t>=</m:t>
                    </m:r>
                  </m:oMath>
                </a14:m>
                <a:r>
                  <a:rPr lang="en-US" sz="2800" b="1" kern="100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unobserved (latent) factors</a:t>
                </a:r>
                <a:endParaRPr lang="en-US" sz="2800" kern="100" dirty="0">
                  <a:latin typeface="Calibri" panose="020F0502020204030204" pitchFamily="34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0825" y="5356373"/>
                <a:ext cx="8642350" cy="1384995"/>
              </a:xfrm>
              <a:prstGeom prst="rect">
                <a:avLst/>
              </a:prstGeom>
              <a:blipFill>
                <a:blip r:embed="rId6"/>
                <a:stretch>
                  <a:fillRect t="-4846" r="-71" b="-11013"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652478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98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32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mperfect Compliance in Randomized Experiments</a:t>
            </a:r>
          </a:p>
        </p:txBody>
      </p:sp>
      <p:sp>
        <p:nvSpPr>
          <p:cNvPr id="5" name="內容版面配置區 2"/>
          <p:cNvSpPr txBox="1">
            <a:spLocks/>
          </p:cNvSpPr>
          <p:nvPr/>
        </p:nvSpPr>
        <p:spPr bwMode="auto">
          <a:xfrm>
            <a:off x="250825" y="1556792"/>
            <a:ext cx="8642350" cy="4680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0850" indent="-4508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"/>
              <a:defRPr sz="32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1pPr>
            <a:lvl2pPr marL="742950" indent="-28575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"/>
              <a:defRPr sz="28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2pPr>
            <a:lvl3pPr marL="11430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"/>
              <a:defRPr sz="24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3pPr>
            <a:lvl4pPr marL="1600200" indent="-228600" eaLnBrk="0" hangingPunct="0">
              <a:spcBef>
                <a:spcPct val="20000"/>
              </a:spcBef>
              <a:buClr>
                <a:schemeClr val="accent1"/>
              </a:buClr>
              <a:buSzPct val="70000"/>
              <a:buFont typeface="Wingdings 2" panose="05020102010507070707" pitchFamily="18" charset="2"/>
              <a:buChar char=""/>
              <a:defRPr sz="2000"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4pPr>
            <a:lvl5pPr marL="2057400" indent="-228600" eaLnBrk="0" hangingPunct="0">
              <a:spcBef>
                <a:spcPct val="20000"/>
              </a:spcBef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60000"/>
              <a:buFont typeface="Wingdings 2" panose="05020102010507070707" pitchFamily="18" charset="2"/>
              <a:buChar char=""/>
              <a:defRPr>
                <a:solidFill>
                  <a:schemeClr val="tx2"/>
                </a:solidFill>
                <a:latin typeface="Franklin Gothic Book" panose="020B0503020102020204" pitchFamily="34" charset="0"/>
                <a:ea typeface="微軟正黑體" panose="020B0604030504040204" pitchFamily="34" charset="-120"/>
              </a:defRPr>
            </a:lvl9pPr>
          </a:lstStyle>
          <a:p>
            <a:pPr lvl="1" indent="-742950">
              <a:spcBef>
                <a:spcPts val="1200"/>
              </a:spcBef>
              <a:spcAft>
                <a:spcPts val="600"/>
              </a:spcAft>
              <a:buClr>
                <a:schemeClr val="tx1"/>
              </a:buClr>
              <a:buSzPct val="100000"/>
              <a:buFont typeface="+mj-lt"/>
              <a:buAutoNum type="arabicPeriod" startAt="3"/>
            </a:pP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wo Types of imperfect compliance:</a:t>
            </a:r>
          </a:p>
          <a:p>
            <a:pPr marL="1371600" lvl="2" indent="-628650">
              <a:spcBef>
                <a:spcPts val="1200"/>
              </a:spcBef>
              <a:spcAft>
                <a:spcPts val="600"/>
              </a:spcAft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 I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one-sided (or single crossover)</a:t>
            </a:r>
            <a:endParaRPr lang="en-US" sz="3600" dirty="0" smtClean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371600" lvl="2" indent="-628650">
              <a:spcBef>
                <a:spcPts val="1200"/>
              </a:spcBef>
              <a:spcAft>
                <a:spcPts val="600"/>
              </a:spcAft>
              <a:buClr>
                <a:schemeClr val="tx1"/>
              </a:buClr>
              <a:buSzPct val="100000"/>
              <a:buFont typeface="+mj-lt"/>
              <a:buAutoNum type="arabicParenR"/>
            </a:pPr>
            <a:r>
              <a:rPr lang="en-US" sz="3600" b="1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ype </a:t>
            </a:r>
            <a:r>
              <a:rPr lang="en-US" sz="3600" b="1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I</a:t>
            </a:r>
            <a:r>
              <a:rPr lang="en-US" sz="36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two-sided (or double crossover</a:t>
            </a:r>
            <a:r>
              <a:rPr lang="en-US" sz="36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965625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anose="020B050302010202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fld id="{2DB2D782-9D6C-4590-B3DA-814B51F9A98F}" type="slidenum">
              <a:rPr kumimoji="0" lang="zh-TW" altLang="en-US" sz="2000">
                <a:latin typeface="Times New Roman" panose="02020603050405020304" pitchFamily="18" charset="0"/>
                <a:ea typeface="微軟正黑體" panose="020B0604030504040204" pitchFamily="34" charset="-120"/>
                <a:cs typeface="Times New Roman" panose="02020603050405020304" pitchFamily="18" charset="0"/>
              </a:rPr>
              <a:pPr eaLnBrk="1" hangingPunct="1"/>
              <a:t>99</a:t>
            </a:fld>
            <a:endParaRPr kumimoji="0" lang="zh-TW" altLang="en-US" sz="2000">
              <a:latin typeface="Times New Roman" panose="02020603050405020304" pitchFamily="18" charset="0"/>
              <a:ea typeface="微軟正黑體" panose="020B0604030504040204" pitchFamily="34" charset="-120"/>
              <a:cs typeface="Times New Roman" panose="02020603050405020304" pitchFamily="18" charset="0"/>
            </a:endParaRPr>
          </a:p>
        </p:txBody>
      </p:sp>
      <p:sp>
        <p:nvSpPr>
          <p:cNvPr id="6" name="標題 1"/>
          <p:cNvSpPr txBox="1">
            <a:spLocks/>
          </p:cNvSpPr>
          <p:nvPr/>
        </p:nvSpPr>
        <p:spPr>
          <a:xfrm>
            <a:off x="0" y="116632"/>
            <a:ext cx="9144000" cy="935881"/>
          </a:xfrm>
          <a:prstGeom prst="rect">
            <a:avLst/>
          </a:prstGeom>
        </p:spPr>
        <p:txBody>
          <a:bodyPr anchor="ctr"/>
          <a:lstStyle>
            <a:lvl1pPr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Franklin Gothic Book" pitchFamily="34" charset="0"/>
                <a:ea typeface="新細明體" pitchFamily="18" charset="-120"/>
              </a:defRPr>
            </a:lvl9pPr>
          </a:lstStyle>
          <a:p>
            <a:pPr algn="ctr" eaLnBrk="1" hangingPunct="1">
              <a:defRPr/>
            </a:pPr>
            <a:r>
              <a:rPr kumimoji="0" lang="en-US" altLang="zh-TW" sz="4400" b="1" dirty="0">
                <a:solidFill>
                  <a:srgbClr val="0D0D0D"/>
                </a:solidFill>
                <a:effectLst>
                  <a:outerShdw blurRad="38100" dist="38100" dir="2700000" algn="tl">
                    <a:srgbClr val="C0C0C0"/>
                  </a:outerShdw>
                </a:effectLst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II.	Notations with Noncompliance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內容版面配置區 2"/>
              <p:cNvSpPr txBox="1">
                <a:spLocks/>
              </p:cNvSpPr>
              <p:nvPr/>
            </p:nvSpPr>
            <p:spPr bwMode="auto">
              <a:xfrm>
                <a:off x="250825" y="1792361"/>
                <a:ext cx="8642350" cy="468052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marL="450850" indent="-4508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"/>
                  <a:defRPr sz="32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1pPr>
                <a:lvl2pPr marL="742950" indent="-28575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"/>
                  <a:defRPr sz="28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"/>
                  <a:defRPr sz="24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70000"/>
                  <a:buFont typeface="Wingdings 2" panose="05020102010507070707" pitchFamily="18" charset="2"/>
                  <a:buChar char=""/>
                  <a:defRPr sz="2000"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0000"/>
                  <a:buFont typeface="Wingdings 2" panose="05020102010507070707" pitchFamily="18" charset="2"/>
                  <a:buChar char=""/>
                  <a:defRPr>
                    <a:solidFill>
                      <a:schemeClr val="tx2"/>
                    </a:solidFill>
                    <a:latin typeface="Franklin Gothic Book" panose="020B0503020102020204" pitchFamily="34" charset="0"/>
                    <a:ea typeface="微軟正黑體" panose="020B0604030504040204" pitchFamily="34" charset="-120"/>
                  </a:defRPr>
                </a:lvl9pPr>
              </a:lstStyle>
              <a:p>
                <a:pPr lvl="1" indent="-742950">
                  <a:spcBef>
                    <a:spcPts val="1200"/>
                  </a:spcBef>
                  <a:spcAft>
                    <a:spcPts val="60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Random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ssignment </a:t>
                </a:r>
                <a14:m>
                  <m:oMath xmlns:m="http://schemas.openxmlformats.org/officeDocument/2006/math"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𝑍</m:t>
                    </m:r>
                  </m:oMath>
                </a14:m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remains exogenous</a:t>
                </a:r>
                <a:endParaRPr lang="en-US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lvl="1" indent="-742950">
                  <a:spcBef>
                    <a:spcPts val="1200"/>
                  </a:spcBef>
                  <a:spcAft>
                    <a:spcPts val="60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Potential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treatments </a:t>
                </a:r>
                <a:r>
                  <a:rPr lang="en-US" sz="3600" i="1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D</a:t>
                </a:r>
                <a14:m>
                  <m:oMath xmlns:m="http://schemas.openxmlformats.org/officeDocument/2006/math">
                    <m:d>
                      <m:dPr>
                        <m:ctrlPr>
                          <a:rPr lang="en-US" sz="36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dPr>
                      <m:e>
                        <m:r>
                          <a:rPr lang="en-US" sz="3600" b="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𝑧</m:t>
                        </m:r>
                      </m:e>
                    </m:d>
                  </m:oMath>
                </a14:m>
                <a:r>
                  <a:rPr lang="en-US" altLang="zh-TW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is endogenous</a:t>
                </a:r>
                <a:endParaRPr lang="en-US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lvl="1" indent="-742950">
                  <a:spcBef>
                    <a:spcPts val="1200"/>
                  </a:spcBef>
                  <a:spcAft>
                    <a:spcPts val="60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sz="3600" dirty="0" smtClean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Potential </a:t>
                </a:r>
                <a:r>
                  <a:rPr lang="en-US" sz="3600" dirty="0">
                    <a:solidFill>
                      <a:schemeClr val="tx1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outcomes </a:t>
                </a:r>
                <a14:m>
                  <m:oMath xmlns:m="http://schemas.openxmlformats.org/officeDocument/2006/math">
                    <m:r>
                      <a:rPr lang="en-US" sz="3600" i="1" dirty="0" smtClean="0">
                        <a:solidFill>
                          <a:schemeClr val="tx1"/>
                        </a:solidFill>
                        <a:latin typeface="Cambria Math" panose="02040503050406030204" pitchFamily="18" charset="0"/>
                        <a:ea typeface="標楷體" panose="03000509000000000000" pitchFamily="65" charset="-120"/>
                      </a:rPr>
                      <m:t>𝑌</m:t>
                    </m:r>
                    <m:d>
                      <m:dPr>
                        <m:ctrlPr>
                          <a:rPr lang="en-US" sz="3600" i="1" dirty="0" smtClean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</m:ctrlPr>
                      </m:dPr>
                      <m:e>
                        <m:r>
                          <a:rPr lang="en-US" sz="36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𝑧</m:t>
                        </m:r>
                        <m:r>
                          <a:rPr lang="en-US" sz="36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, </m:t>
                        </m:r>
                        <m:r>
                          <a:rPr lang="en-US" sz="3600" i="1" dirty="0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  <a:ea typeface="標楷體" panose="03000509000000000000" pitchFamily="65" charset="-120"/>
                          </a:rPr>
                          <m:t>𝑑</m:t>
                        </m:r>
                      </m:e>
                    </m:d>
                  </m:oMath>
                </a14:m>
                <a:endParaRPr lang="en-US" sz="3600" dirty="0" smtClean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  <a:p>
                <a:pPr lvl="1" indent="-742950">
                  <a:spcBef>
                    <a:spcPts val="1200"/>
                  </a:spcBef>
                  <a:spcAft>
                    <a:spcPts val="60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r>
                  <a:rPr lang="en-US" altLang="zh-TW" sz="36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ATE is </a:t>
                </a:r>
                <a:r>
                  <a:rPr lang="en-US" altLang="zh-TW" sz="3600" i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not</a:t>
                </a:r>
                <a:r>
                  <a:rPr lang="en-US" altLang="zh-TW" sz="36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標楷體" panose="03000509000000000000" pitchFamily="65" charset="-120"/>
                  </a:rPr>
                  <a:t> point identified</a:t>
                </a:r>
              </a:p>
              <a:p>
                <a:pPr lvl="1" indent="-742950">
                  <a:spcBef>
                    <a:spcPts val="1200"/>
                  </a:spcBef>
                  <a:spcAft>
                    <a:spcPts val="600"/>
                  </a:spcAft>
                  <a:buClr>
                    <a:schemeClr val="tx1"/>
                  </a:buClr>
                  <a:buSzPct val="100000"/>
                  <a:buFont typeface="+mj-lt"/>
                  <a:buAutoNum type="arabicPeriod"/>
                </a:pPr>
                <a:endParaRPr lang="en-US" sz="3600" dirty="0">
                  <a:solidFill>
                    <a:schemeClr val="tx1"/>
                  </a:solidFill>
                  <a:latin typeface="Times New Roman" panose="02020603050405020304" pitchFamily="18" charset="0"/>
                  <a:ea typeface="標楷體" panose="03000509000000000000" pitchFamily="65" charset="-120"/>
                </a:endParaRPr>
              </a:p>
            </p:txBody>
          </p:sp>
        </mc:Choice>
        <mc:Fallback xmlns="">
          <p:sp>
            <p:nvSpPr>
              <p:cNvPr id="5" name="內容版面配置區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1792361"/>
                <a:ext cx="8642350" cy="4680520"/>
              </a:xfrm>
              <a:prstGeom prst="rect">
                <a:avLst/>
              </a:prstGeom>
              <a:blipFill>
                <a:blip r:embed="rId2"/>
                <a:stretch>
                  <a:fillRect l="-1904" t="-2083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65976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旅程">
  <a:themeElements>
    <a:clrScheme name="旅程">
      <a:dk1>
        <a:sysClr val="windowText" lastClr="000000"/>
      </a:dk1>
      <a:lt1>
        <a:sysClr val="window" lastClr="CCE8CF"/>
      </a:lt1>
      <a:dk2>
        <a:srgbClr val="4E3B30"/>
      </a:dk2>
      <a:lt2>
        <a:srgbClr val="FBEEC9"/>
      </a:lt2>
      <a:accent1>
        <a:srgbClr val="F0A22E"/>
      </a:accent1>
      <a:accent2>
        <a:srgbClr val="A5644E"/>
      </a:accent2>
      <a:accent3>
        <a:srgbClr val="B58B80"/>
      </a:accent3>
      <a:accent4>
        <a:srgbClr val="C3986D"/>
      </a:accent4>
      <a:accent5>
        <a:srgbClr val="A19574"/>
      </a:accent5>
      <a:accent6>
        <a:srgbClr val="C17529"/>
      </a:accent6>
      <a:hlink>
        <a:srgbClr val="AD1F1F"/>
      </a:hlink>
      <a:folHlink>
        <a:srgbClr val="FFC42F"/>
      </a:folHlink>
    </a:clrScheme>
    <a:fontScheme name="旅程">
      <a:majorFont>
        <a:latin typeface="Franklin Gothic Medium"/>
        <a:ea typeface=""/>
        <a:cs typeface=""/>
        <a:font script="Jpan" typeface="HG創英角ｺﾞｼｯｸUB"/>
        <a:font script="Hang" typeface="돋움"/>
        <a:font script="Hans" typeface="隶书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Jpan" typeface="HGｺﾞｼｯｸE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旅程">
      <a:fillStyleLst>
        <a:solidFill>
          <a:schemeClr val="phClr"/>
        </a:solidFill>
        <a:gradFill rotWithShape="1">
          <a:gsLst>
            <a:gs pos="0">
              <a:schemeClr val="phClr">
                <a:tint val="30000"/>
                <a:satMod val="250000"/>
              </a:schemeClr>
            </a:gs>
            <a:gs pos="72000">
              <a:schemeClr val="phClr">
                <a:tint val="75000"/>
                <a:satMod val="210000"/>
              </a:schemeClr>
            </a:gs>
            <a:gs pos="100000">
              <a:schemeClr val="phClr">
                <a:tint val="85000"/>
                <a:satMod val="210000"/>
              </a:schemeClr>
            </a:gs>
          </a:gsLst>
          <a:lin ang="5400000" scaled="1"/>
        </a:gradFill>
        <a:gradFill rotWithShape="1">
          <a:gsLst>
            <a:gs pos="0">
              <a:schemeClr val="phClr">
                <a:tint val="75000"/>
                <a:shade val="85000"/>
                <a:satMod val="230000"/>
              </a:schemeClr>
            </a:gs>
            <a:gs pos="25000">
              <a:schemeClr val="phClr">
                <a:tint val="90000"/>
                <a:shade val="70000"/>
                <a:satMod val="220000"/>
              </a:schemeClr>
            </a:gs>
            <a:gs pos="50000">
              <a:schemeClr val="phClr">
                <a:tint val="90000"/>
                <a:shade val="58000"/>
                <a:satMod val="225000"/>
              </a:schemeClr>
            </a:gs>
            <a:gs pos="65000">
              <a:schemeClr val="phClr">
                <a:tint val="90000"/>
                <a:shade val="58000"/>
                <a:satMod val="225000"/>
              </a:schemeClr>
            </a:gs>
            <a:gs pos="80000">
              <a:schemeClr val="phClr">
                <a:tint val="90000"/>
                <a:shade val="69000"/>
                <a:satMod val="220000"/>
              </a:schemeClr>
            </a:gs>
            <a:gs pos="100000">
              <a:schemeClr val="phClr">
                <a:tint val="77000"/>
                <a:shade val="80000"/>
                <a:satMod val="230000"/>
              </a:schemeClr>
            </a:gs>
          </a:gsLst>
          <a:lin ang="5400000" scaled="1"/>
        </a:gradFill>
      </a:fillStyleLst>
      <a:lnStyleLst>
        <a:ln w="1000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threePt" dir="tl">
              <a:rot lat="0" lon="0" rev="0"/>
            </a:lightRig>
          </a:scene3d>
          <a:sp3d prstMaterial="metal">
            <a:bevelT w="10000" h="10000"/>
          </a:sp3d>
        </a:effectStyle>
        <a:effectStyle>
          <a:effectLst>
            <a:outerShdw blurRad="76200" dist="50800" dir="5400000" rotWithShape="0">
              <a:srgbClr val="4E3B30">
                <a:alpha val="60000"/>
              </a:srgbClr>
            </a:outerShdw>
          </a:effectLst>
          <a:scene3d>
            <a:camera prst="obliqueTopLeft" fov="600000">
              <a:rot lat="0" lon="0" rev="0"/>
            </a:camera>
            <a:lightRig rig="balanced" dir="t">
              <a:rot lat="0" lon="0" rev="19200000"/>
            </a:lightRig>
          </a:scene3d>
          <a:sp3d contourW="12700" prstMaterial="matte">
            <a:bevelT w="60000" h="50800"/>
            <a:contourClr>
              <a:schemeClr val="phClr">
                <a:shade val="60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blipFill>
          <a:blip xmlns:r="http://schemas.openxmlformats.org/officeDocument/2006/relationships" r:embed="rId1">
            <a:duotone>
              <a:schemeClr val="phClr">
                <a:shade val="90000"/>
                <a:satMod val="150000"/>
              </a:schemeClr>
              <a:schemeClr val="phClr">
                <a:tint val="88000"/>
                <a:satMod val="105000"/>
              </a:schemeClr>
            </a:duotone>
          </a:blip>
          <a:tile tx="0" ty="0" sx="95000" sy="95000" flip="none" algn="t"/>
        </a:blipFill>
        <a:blipFill>
          <a:blip xmlns:r="http://schemas.openxmlformats.org/officeDocument/2006/relationships" r:embed="rId2">
            <a:duotone>
              <a:schemeClr val="phClr">
                <a:shade val="30000"/>
                <a:satMod val="455000"/>
              </a:schemeClr>
              <a:schemeClr val="phClr">
                <a:tint val="95000"/>
                <a:satMod val="120000"/>
              </a:schemeClr>
            </a:duotone>
          </a:blip>
          <a:stretch>
            <a:fillRect/>
          </a:stretch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CCE8C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旅程">
    <a:dk1>
      <a:sysClr val="windowText" lastClr="000000"/>
    </a:dk1>
    <a:lt1>
      <a:sysClr val="window" lastClr="CCE8CF"/>
    </a:lt1>
    <a:dk2>
      <a:srgbClr val="4E3B30"/>
    </a:dk2>
    <a:lt2>
      <a:srgbClr val="FBEEC9"/>
    </a:lt2>
    <a:accent1>
      <a:srgbClr val="F0A22E"/>
    </a:accent1>
    <a:accent2>
      <a:srgbClr val="A5644E"/>
    </a:accent2>
    <a:accent3>
      <a:srgbClr val="B58B80"/>
    </a:accent3>
    <a:accent4>
      <a:srgbClr val="C3986D"/>
    </a:accent4>
    <a:accent5>
      <a:srgbClr val="A19574"/>
    </a:accent5>
    <a:accent6>
      <a:srgbClr val="C17529"/>
    </a:accent6>
    <a:hlink>
      <a:srgbClr val="AD1F1F"/>
    </a:hlink>
    <a:folHlink>
      <a:srgbClr val="FFC42F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Trek</Template>
  <TotalTime>17885</TotalTime>
  <Words>4845</Words>
  <Application>Microsoft Office PowerPoint</Application>
  <PresentationFormat>如螢幕大小 (4:3)</PresentationFormat>
  <Paragraphs>723</Paragraphs>
  <Slides>141</Slides>
  <Notes>1</Notes>
  <HiddenSlides>0</HiddenSlides>
  <MMClips>0</MMClips>
  <ScaleCrop>false</ScaleCrop>
  <HeadingPairs>
    <vt:vector size="8" baseType="variant">
      <vt:variant>
        <vt:lpstr>使用字型</vt:lpstr>
      </vt:variant>
      <vt:variant>
        <vt:i4>15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41</vt:i4>
      </vt:variant>
    </vt:vector>
  </HeadingPairs>
  <TitlesOfParts>
    <vt:vector size="158" baseType="lpstr">
      <vt:lpstr>華康行書體</vt:lpstr>
      <vt:lpstr>微軟正黑體</vt:lpstr>
      <vt:lpstr>新細明體</vt:lpstr>
      <vt:lpstr>標楷體</vt:lpstr>
      <vt:lpstr>Arial</vt:lpstr>
      <vt:lpstr>Calibri</vt:lpstr>
      <vt:lpstr>Cambria Math</vt:lpstr>
      <vt:lpstr>Courier New</vt:lpstr>
      <vt:lpstr>Elephant</vt:lpstr>
      <vt:lpstr>Franklin Gothic Book</vt:lpstr>
      <vt:lpstr>Franklin Gothic Medium</vt:lpstr>
      <vt:lpstr>Lucida Sans</vt:lpstr>
      <vt:lpstr>Times New Roman</vt:lpstr>
      <vt:lpstr>Wingdings</vt:lpstr>
      <vt:lpstr>Wingdings 2</vt:lpstr>
      <vt:lpstr>旅程</vt:lpstr>
      <vt:lpstr>Visio</vt:lpstr>
      <vt:lpstr>PowerPoint 簡報</vt:lpstr>
      <vt:lpstr>PowerPoint 簡報</vt:lpstr>
      <vt:lpstr>Snapshots</vt:lpstr>
      <vt:lpstr>PowerPoint 簡報</vt:lpstr>
      <vt:lpstr>Snapshots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RD Designs: Origins</vt:lpstr>
      <vt:lpstr>PowerPoint 簡報</vt:lpstr>
      <vt:lpstr>RD Designs: Recent Development</vt:lpstr>
      <vt:lpstr> An Example of RD Design</vt:lpstr>
      <vt:lpstr>PowerPoint 簡報</vt:lpstr>
      <vt:lpstr>RD Designs: Recent Development</vt:lpstr>
      <vt:lpstr>PowerPoint 簡報</vt:lpstr>
      <vt:lpstr>Near-Winners and Near-Losers in close elections</vt:lpstr>
      <vt:lpstr>Sources of RD Designs</vt:lpstr>
      <vt:lpstr>Other Selected Sources of RD Designs</vt:lpstr>
      <vt:lpstr>PowerPoint 簡報</vt:lpstr>
      <vt:lpstr>PowerPoint 簡報</vt:lpstr>
      <vt:lpstr>PowerPoint 簡報</vt:lpstr>
      <vt:lpstr>Basic RD Designs</vt:lpstr>
      <vt:lpstr>RD Designs: Extensions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Quantity of Interest:  Average Treatment Effect at Cutoff (ATEC)  </vt:lpstr>
      <vt:lpstr>PowerPoint 簡報</vt:lpstr>
      <vt:lpstr>PowerPoint 簡報</vt:lpstr>
      <vt:lpstr>PowerPoint 簡報</vt:lpstr>
      <vt:lpstr>Average Treatment Effect at Cutoff (ATEC) </vt:lpstr>
      <vt:lpstr>PowerPoint 簡報</vt:lpstr>
      <vt:lpstr>PowerPoint 簡報</vt:lpstr>
      <vt:lpstr>PowerPoint 簡報</vt:lpstr>
      <vt:lpstr>Differences between RD Designs and Randomized Experiments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Earliest RD Estimation:  Parametric Global Linear Regression</vt:lpstr>
      <vt:lpstr>More Recent RD Estimation and Inference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Empirical Illustration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One-sided Noncompliance</vt:lpstr>
      <vt:lpstr>PowerPoint 簡報</vt:lpstr>
      <vt:lpstr>PowerPoint 簡報</vt:lpstr>
      <vt:lpstr>Decomposition of ITT(Z→Y)</vt:lpstr>
      <vt:lpstr>PowerPoint 簡報</vt:lpstr>
      <vt:lpstr>PowerPoint 簡報</vt:lpstr>
      <vt:lpstr>PowerPoint 簡報</vt:lpstr>
      <vt:lpstr>PowerPoint 簡報</vt:lpstr>
      <vt:lpstr>Two-sided Noncompliance</vt:lpstr>
      <vt:lpstr>PowerPoint 簡報</vt:lpstr>
      <vt:lpstr>PowerPoint 簡報</vt:lpstr>
      <vt:lpstr>PowerPoint 簡報</vt:lpstr>
      <vt:lpstr>PowerPoint 簡報</vt:lpstr>
      <vt:lpstr>Implications of Non-Compliance for Fuzzy RD Effect 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Simulation: Data Generation Process (DGP)</vt:lpstr>
      <vt:lpstr>Simulation: Data Generation Process (DGP)</vt:lpstr>
      <vt:lpstr>Probability Discontinuity of Simulated  Two-Sided Fuzzy RD</vt:lpstr>
      <vt:lpstr>Fuzzy RD: treatment assignment Z ≠ treatment receipt D</vt:lpstr>
      <vt:lpstr>Plot of Simulated Raw Data of Y and X</vt:lpstr>
      <vt:lpstr>PowerPoint 簡報</vt:lpstr>
      <vt:lpstr>PowerPoint 簡報</vt:lpstr>
      <vt:lpstr>Fuzzy RD: local linear regression with bandwidth=1.0</vt:lpstr>
      <vt:lpstr>PowerPoint 簡報</vt:lpstr>
      <vt:lpstr>Fuzzy RD: local polynomial regression with data driven order and bandwidth</vt:lpstr>
      <vt:lpstr>Thank you for your attention!</vt:lpstr>
    </vt:vector>
  </TitlesOfParts>
  <Company>Hewlett-Packard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簡報</dc:title>
  <dc:creator>Kuo Tzu-ching</dc:creator>
  <cp:lastModifiedBy>Chi Huang</cp:lastModifiedBy>
  <cp:revision>876</cp:revision>
  <cp:lastPrinted>2011-08-29T09:09:34Z</cp:lastPrinted>
  <dcterms:created xsi:type="dcterms:W3CDTF">2011-06-08T04:26:36Z</dcterms:created>
  <dcterms:modified xsi:type="dcterms:W3CDTF">2019-07-16T13:55:49Z</dcterms:modified>
</cp:coreProperties>
</file>